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335" r:id="rId2"/>
    <p:sldId id="333" r:id="rId3"/>
    <p:sldId id="330" r:id="rId4"/>
    <p:sldId id="337" r:id="rId5"/>
    <p:sldId id="271" r:id="rId6"/>
    <p:sldId id="331" r:id="rId7"/>
    <p:sldId id="325" r:id="rId8"/>
    <p:sldId id="338" r:id="rId9"/>
    <p:sldId id="339" r:id="rId10"/>
    <p:sldId id="340" r:id="rId11"/>
    <p:sldId id="345" r:id="rId12"/>
    <p:sldId id="346" r:id="rId13"/>
    <p:sldId id="347" r:id="rId14"/>
    <p:sldId id="341" r:id="rId15"/>
    <p:sldId id="342" r:id="rId16"/>
    <p:sldId id="343" r:id="rId17"/>
    <p:sldId id="329" r:id="rId18"/>
    <p:sldId id="328" r:id="rId19"/>
    <p:sldId id="344" r:id="rId20"/>
    <p:sldId id="304" r:id="rId21"/>
  </p:sldIdLst>
  <p:sldSz cx="9144000" cy="514191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4">
          <p15:clr>
            <a:srgbClr val="A4A3A4"/>
          </p15:clr>
        </p15:guide>
        <p15:guide id="2" pos="293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58ED5"/>
    <a:srgbClr val="53585E"/>
    <a:srgbClr val="EEEFF3"/>
    <a:srgbClr val="F6D32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0271" autoAdjust="0"/>
  </p:normalViewPr>
  <p:slideViewPr>
    <p:cSldViewPr showGuides="1">
      <p:cViewPr varScale="1">
        <p:scale>
          <a:sx n="104" d="100"/>
          <a:sy n="104" d="100"/>
        </p:scale>
        <p:origin x="850" y="58"/>
      </p:cViewPr>
      <p:guideLst>
        <p:guide orient="horz" pos="1684"/>
        <p:guide pos="293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2100"/>
    </p:cViewPr>
  </p:sorterViewPr>
  <p:gridSpacing cx="72000" cy="72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1C1AFF-D539-45A2-81CA-66B921DD8D52}" type="datetimeFigureOut">
              <a:rPr lang="zh-CN" altLang="en-US" smtClean="0"/>
              <a:t>2018-01-0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C74456-EB52-4577-819A-4B7EA6F602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5278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更多模板下载地址：</a:t>
            </a:r>
            <a:r>
              <a:rPr lang="en-US" altLang="zh-CN" dirty="0"/>
              <a:t>http://www.pptvzaixian.com/shop/view28111.html</a:t>
            </a:r>
            <a:r>
              <a:rPr lang="zh-CN" altLang="en-US" dirty="0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47855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81795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68106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713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2748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6419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98304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35747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53384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727615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5899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0572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44525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0383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49667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70832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39977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4349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19668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下载地址：</a:t>
            </a:r>
            <a:r>
              <a:rPr lang="en-US" altLang="zh-CN"/>
              <a:t>http://www.pptvzaixian.com/shop/view28111.html</a:t>
            </a:r>
            <a:r>
              <a:rPr lang="zh-CN" altLang="en-US"/>
              <a:t>（复制链接到浏览器打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4880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EF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原创设计师QQ598969553             _1"/>
          <p:cNvSpPr txBox="1"/>
          <p:nvPr/>
        </p:nvSpPr>
        <p:spPr>
          <a:xfrm>
            <a:off x="377651" y="2013103"/>
            <a:ext cx="428835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 smtClean="0">
                <a:solidFill>
                  <a:schemeClr val="accent1"/>
                </a:solidFill>
                <a:latin typeface="AvantGarde Md BT" pitchFamily="34" charset="0"/>
                <a:ea typeface="微软雅黑" pitchFamily="34" charset="-122"/>
              </a:rPr>
              <a:t>模拟操作系统实现</a:t>
            </a:r>
            <a:endParaRPr lang="en-US" altLang="zh-CN" sz="4000" dirty="0">
              <a:solidFill>
                <a:schemeClr val="accent1"/>
              </a:solidFill>
              <a:latin typeface="AvantGarde Md BT" pitchFamily="34" charset="0"/>
              <a:ea typeface="微软雅黑" pitchFamily="34" charset="-122"/>
            </a:endParaRPr>
          </a:p>
        </p:txBody>
      </p:sp>
      <p:sp>
        <p:nvSpPr>
          <p:cNvPr id="21" name="原创设计师QQ598969553             _3"/>
          <p:cNvSpPr/>
          <p:nvPr/>
        </p:nvSpPr>
        <p:spPr>
          <a:xfrm>
            <a:off x="825721" y="2754513"/>
            <a:ext cx="2991290" cy="3365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7 </a:t>
            </a:r>
            <a:r>
              <a:rPr lang="zh-CN" altLang="en-US" sz="105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学年第一学期 </a:t>
            </a:r>
            <a:endParaRPr lang="zh-CN" altLang="en-US" sz="105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原创设计师QQ598969553             _5"/>
          <p:cNvSpPr/>
          <p:nvPr/>
        </p:nvSpPr>
        <p:spPr>
          <a:xfrm rot="5400000">
            <a:off x="-784" y="732528"/>
            <a:ext cx="327583" cy="325722"/>
          </a:xfrm>
          <a:prstGeom prst="flowChartExtra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solidFill>
                <a:srgbClr val="005A9E"/>
              </a:solidFill>
              <a:ea typeface="微软雅黑" panose="020B0503020204020204" pitchFamily="34" charset="-122"/>
            </a:endParaRPr>
          </a:p>
        </p:txBody>
      </p:sp>
      <p:sp>
        <p:nvSpPr>
          <p:cNvPr id="24" name="原创设计师QQ598969553             _6"/>
          <p:cNvSpPr>
            <a:spLocks noGrp="1" noSelect="1" noRot="1" noChangeAspect="1" noMove="1" noResize="1" noChangeShapeType="1" noTextEdit="1"/>
          </p:cNvSpPr>
          <p:nvPr/>
        </p:nvSpPr>
        <p:spPr>
          <a:xfrm>
            <a:off x="6815646" y="0"/>
            <a:ext cx="807622" cy="403811"/>
          </a:xfrm>
          <a:custGeom>
            <a:avLst/>
            <a:gdLst>
              <a:gd name="connsiteX0" fmla="*/ 1071800 w 1071800"/>
              <a:gd name="connsiteY0" fmla="*/ 0 h 535900"/>
              <a:gd name="connsiteX1" fmla="*/ 535900 w 1071800"/>
              <a:gd name="connsiteY1" fmla="*/ 535900 h 535900"/>
              <a:gd name="connsiteX2" fmla="*/ 0 w 1071800"/>
              <a:gd name="connsiteY2" fmla="*/ 1 h 535900"/>
              <a:gd name="connsiteX3" fmla="*/ 1071800 w 1071800"/>
              <a:gd name="connsiteY3" fmla="*/ 0 h 535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71800" h="535900">
                <a:moveTo>
                  <a:pt x="1071800" y="0"/>
                </a:moveTo>
                <a:lnTo>
                  <a:pt x="535900" y="535900"/>
                </a:lnTo>
                <a:lnTo>
                  <a:pt x="0" y="1"/>
                </a:lnTo>
                <a:lnTo>
                  <a:pt x="107180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原创设计师QQ598969553             _7"/>
          <p:cNvSpPr/>
          <p:nvPr/>
        </p:nvSpPr>
        <p:spPr>
          <a:xfrm>
            <a:off x="7209932" y="9525"/>
            <a:ext cx="1917170" cy="1434865"/>
          </a:xfrm>
          <a:custGeom>
            <a:avLst/>
            <a:gdLst>
              <a:gd name="connsiteX0" fmla="*/ 1849729 w 2461149"/>
              <a:gd name="connsiteY0" fmla="*/ 0 h 1841994"/>
              <a:gd name="connsiteX1" fmla="*/ 2461149 w 2461149"/>
              <a:gd name="connsiteY1" fmla="*/ 611420 h 1841994"/>
              <a:gd name="connsiteX2" fmla="*/ 1230575 w 2461149"/>
              <a:gd name="connsiteY2" fmla="*/ 1841994 h 1841994"/>
              <a:gd name="connsiteX3" fmla="*/ 0 w 2461149"/>
              <a:gd name="connsiteY3" fmla="*/ 611420 h 1841994"/>
              <a:gd name="connsiteX4" fmla="*/ 611419 w 2461149"/>
              <a:gd name="connsiteY4" fmla="*/ 1 h 1841994"/>
              <a:gd name="connsiteX5" fmla="*/ 1849729 w 2461149"/>
              <a:gd name="connsiteY5" fmla="*/ 0 h 1841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61149" h="1841994">
                <a:moveTo>
                  <a:pt x="1849729" y="0"/>
                </a:moveTo>
                <a:lnTo>
                  <a:pt x="2461149" y="611420"/>
                </a:lnTo>
                <a:lnTo>
                  <a:pt x="1230575" y="1841994"/>
                </a:lnTo>
                <a:lnTo>
                  <a:pt x="0" y="611420"/>
                </a:lnTo>
                <a:lnTo>
                  <a:pt x="611419" y="1"/>
                </a:lnTo>
                <a:lnTo>
                  <a:pt x="1849729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6" name="原创设计师QQ598969553             _8"/>
          <p:cNvSpPr/>
          <p:nvPr/>
        </p:nvSpPr>
        <p:spPr>
          <a:xfrm>
            <a:off x="4343794" y="474888"/>
            <a:ext cx="1856562" cy="1856562"/>
          </a:xfrm>
          <a:custGeom>
            <a:avLst/>
            <a:gdLst>
              <a:gd name="connsiteX0" fmla="*/ 1231927 w 2463854"/>
              <a:gd name="connsiteY0" fmla="*/ 0 h 2463854"/>
              <a:gd name="connsiteX1" fmla="*/ 2463854 w 2463854"/>
              <a:gd name="connsiteY1" fmla="*/ 1231927 h 2463854"/>
              <a:gd name="connsiteX2" fmla="*/ 1231927 w 2463854"/>
              <a:gd name="connsiteY2" fmla="*/ 2463854 h 2463854"/>
              <a:gd name="connsiteX3" fmla="*/ 0 w 2463854"/>
              <a:gd name="connsiteY3" fmla="*/ 1231927 h 2463854"/>
              <a:gd name="connsiteX4" fmla="*/ 1231927 w 2463854"/>
              <a:gd name="connsiteY4" fmla="*/ 0 h 2463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63854" h="2463854">
                <a:moveTo>
                  <a:pt x="1231927" y="0"/>
                </a:moveTo>
                <a:lnTo>
                  <a:pt x="2463854" y="1231927"/>
                </a:lnTo>
                <a:lnTo>
                  <a:pt x="1231927" y="2463854"/>
                </a:lnTo>
                <a:lnTo>
                  <a:pt x="0" y="1231927"/>
                </a:lnTo>
                <a:lnTo>
                  <a:pt x="123192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7" name="原创设计师QQ598969553             _9"/>
          <p:cNvSpPr>
            <a:spLocks noGrp="1" noSelect="1" noRot="1" noChangeAspect="1" noMove="1" noResize="1" noChangeShapeType="1" noTextEdit="1"/>
          </p:cNvSpPr>
          <p:nvPr/>
        </p:nvSpPr>
        <p:spPr>
          <a:xfrm>
            <a:off x="5295636" y="446313"/>
            <a:ext cx="3767200" cy="3767200"/>
          </a:xfrm>
          <a:custGeom>
            <a:avLst/>
            <a:gdLst>
              <a:gd name="connsiteX0" fmla="*/ 2499735 w 4999471"/>
              <a:gd name="connsiteY0" fmla="*/ 0 h 4999472"/>
              <a:gd name="connsiteX1" fmla="*/ 4999471 w 4999471"/>
              <a:gd name="connsiteY1" fmla="*/ 2499736 h 4999472"/>
              <a:gd name="connsiteX2" fmla="*/ 2499735 w 4999471"/>
              <a:gd name="connsiteY2" fmla="*/ 4999472 h 4999472"/>
              <a:gd name="connsiteX3" fmla="*/ 0 w 4999471"/>
              <a:gd name="connsiteY3" fmla="*/ 2499736 h 4999472"/>
              <a:gd name="connsiteX4" fmla="*/ 2499735 w 4999471"/>
              <a:gd name="connsiteY4" fmla="*/ 0 h 4999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99471" h="4999472">
                <a:moveTo>
                  <a:pt x="2499735" y="0"/>
                </a:moveTo>
                <a:lnTo>
                  <a:pt x="4999471" y="2499736"/>
                </a:lnTo>
                <a:lnTo>
                  <a:pt x="2499735" y="4999472"/>
                </a:lnTo>
                <a:lnTo>
                  <a:pt x="0" y="2499736"/>
                </a:lnTo>
                <a:lnTo>
                  <a:pt x="2499735" y="0"/>
                </a:lnTo>
                <a:close/>
              </a:path>
            </a:pathLst>
          </a:cu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原创设计师QQ598969553             _10"/>
          <p:cNvSpPr/>
          <p:nvPr/>
        </p:nvSpPr>
        <p:spPr>
          <a:xfrm>
            <a:off x="5272075" y="3301941"/>
            <a:ext cx="1856562" cy="1823144"/>
          </a:xfrm>
          <a:custGeom>
            <a:avLst/>
            <a:gdLst>
              <a:gd name="connsiteX0" fmla="*/ 1231927 w 2463854"/>
              <a:gd name="connsiteY0" fmla="*/ 0 h 2419505"/>
              <a:gd name="connsiteX1" fmla="*/ 2463854 w 2463854"/>
              <a:gd name="connsiteY1" fmla="*/ 1231927 h 2419505"/>
              <a:gd name="connsiteX2" fmla="*/ 1276277 w 2463854"/>
              <a:gd name="connsiteY2" fmla="*/ 2419505 h 2419505"/>
              <a:gd name="connsiteX3" fmla="*/ 1187578 w 2463854"/>
              <a:gd name="connsiteY3" fmla="*/ 2419505 h 2419505"/>
              <a:gd name="connsiteX4" fmla="*/ 0 w 2463854"/>
              <a:gd name="connsiteY4" fmla="*/ 1231927 h 2419505"/>
              <a:gd name="connsiteX5" fmla="*/ 1231927 w 2463854"/>
              <a:gd name="connsiteY5" fmla="*/ 0 h 2419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63854" h="2419505">
                <a:moveTo>
                  <a:pt x="1231927" y="0"/>
                </a:moveTo>
                <a:lnTo>
                  <a:pt x="2463854" y="1231927"/>
                </a:lnTo>
                <a:lnTo>
                  <a:pt x="1276277" y="2419505"/>
                </a:lnTo>
                <a:lnTo>
                  <a:pt x="1187578" y="2419505"/>
                </a:lnTo>
                <a:lnTo>
                  <a:pt x="0" y="1231927"/>
                </a:lnTo>
                <a:lnTo>
                  <a:pt x="123192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9" name="原创设计师QQ598969553             _11"/>
          <p:cNvSpPr>
            <a:spLocks noGrp="1" noSelect="1" noRot="1" noChangeAspect="1" noMove="1" noResize="1" noChangeShapeType="1" noTextEdit="1"/>
          </p:cNvSpPr>
          <p:nvPr/>
        </p:nvSpPr>
        <p:spPr>
          <a:xfrm>
            <a:off x="6269786" y="3456141"/>
            <a:ext cx="2912809" cy="1687754"/>
          </a:xfrm>
          <a:custGeom>
            <a:avLst/>
            <a:gdLst>
              <a:gd name="connsiteX0" fmla="*/ 2239826 w 3865605"/>
              <a:gd name="connsiteY0" fmla="*/ 0 h 2239827"/>
              <a:gd name="connsiteX1" fmla="*/ 3865605 w 3865605"/>
              <a:gd name="connsiteY1" fmla="*/ 1625779 h 2239827"/>
              <a:gd name="connsiteX2" fmla="*/ 3865605 w 3865605"/>
              <a:gd name="connsiteY2" fmla="*/ 2239827 h 2239827"/>
              <a:gd name="connsiteX3" fmla="*/ 0 w 3865605"/>
              <a:gd name="connsiteY3" fmla="*/ 2239827 h 2239827"/>
              <a:gd name="connsiteX4" fmla="*/ 2239826 w 3865605"/>
              <a:gd name="connsiteY4" fmla="*/ 0 h 22398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865605" h="2239827">
                <a:moveTo>
                  <a:pt x="2239826" y="0"/>
                </a:moveTo>
                <a:lnTo>
                  <a:pt x="3865605" y="1625779"/>
                </a:lnTo>
                <a:lnTo>
                  <a:pt x="3865605" y="2239827"/>
                </a:lnTo>
                <a:lnTo>
                  <a:pt x="0" y="2239827"/>
                </a:lnTo>
                <a:lnTo>
                  <a:pt x="2239826" y="0"/>
                </a:lnTo>
                <a:close/>
              </a:path>
            </a:pathLst>
          </a:cu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612000" y="3379076"/>
            <a:ext cx="1357313" cy="627060"/>
          </a:xfrm>
          <a:prstGeom prst="rect">
            <a:avLst/>
          </a:prstGeom>
          <a:solidFill>
            <a:srgbClr val="92D14F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员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11999" y="4233354"/>
            <a:ext cx="1357313" cy="400052"/>
          </a:xfrm>
          <a:prstGeom prst="rect">
            <a:avLst/>
          </a:prstGeom>
          <a:solidFill>
            <a:srgbClr val="92D14F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071612" y="3333910"/>
            <a:ext cx="270426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潘梓彬，刘俊略，叶镇亮，陈柏呈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071612" y="4246586"/>
            <a:ext cx="1746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猜老师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7222267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5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1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进程管理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43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84655" y="10589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08000" y="148412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260000" y="842955"/>
            <a:ext cx="157795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40000" y="888673"/>
            <a:ext cx="1125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662612"/>
              </p:ext>
            </p:extLst>
          </p:nvPr>
        </p:nvGraphicFramePr>
        <p:xfrm>
          <a:off x="540000" y="888674"/>
          <a:ext cx="7486185" cy="36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5" imgW="9303914" imgH="4564230" progId="Visio.Drawing.15">
                  <p:embed/>
                </p:oleObj>
              </mc:Choice>
              <mc:Fallback>
                <p:oleObj name="Visio" r:id="rId5" imgW="9303914" imgH="45642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00" y="888674"/>
                        <a:ext cx="7486185" cy="367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4029215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1" grpId="0" animBg="1"/>
      <p:bldP spid="41" grpId="1" animBg="1"/>
      <p:bldP spid="42" grpId="0"/>
      <p:bldP spid="4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64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180000" y="602481"/>
            <a:ext cx="309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进程调度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时间片轮转法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2485" y="443680"/>
            <a:ext cx="4899870" cy="4405384"/>
          </a:xfrm>
          <a:prstGeom prst="rect">
            <a:avLst/>
          </a:prstGeom>
        </p:spPr>
      </p:pic>
      <p:sp>
        <p:nvSpPr>
          <p:cNvPr id="32" name="原创设计师QQ598969553             _3"/>
          <p:cNvSpPr>
            <a:spLocks noChangeArrowheads="1"/>
          </p:cNvSpPr>
          <p:nvPr/>
        </p:nvSpPr>
        <p:spPr bwMode="auto">
          <a:xfrm>
            <a:off x="253832" y="135903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算法</a:t>
            </a: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设计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grpSp>
        <p:nvGrpSpPr>
          <p:cNvPr id="40" name="原创设计师QQ598969553             _4"/>
          <p:cNvGrpSpPr/>
          <p:nvPr/>
        </p:nvGrpSpPr>
        <p:grpSpPr>
          <a:xfrm>
            <a:off x="571011" y="3146956"/>
            <a:ext cx="1189021" cy="1433474"/>
            <a:chOff x="5986461" y="1572906"/>
            <a:chExt cx="2089151" cy="2495550"/>
          </a:xfrm>
        </p:grpSpPr>
        <p:sp>
          <p:nvSpPr>
            <p:cNvPr id="41" name="Freeform 5"/>
            <p:cNvSpPr/>
            <p:nvPr/>
          </p:nvSpPr>
          <p:spPr bwMode="auto">
            <a:xfrm>
              <a:off x="5986461" y="2230131"/>
              <a:ext cx="1062038" cy="1838325"/>
            </a:xfrm>
            <a:custGeom>
              <a:avLst/>
              <a:gdLst>
                <a:gd name="T0" fmla="*/ 117 w 1069"/>
                <a:gd name="T1" fmla="*/ 0 h 1851"/>
                <a:gd name="T2" fmla="*/ 234 w 1069"/>
                <a:gd name="T3" fmla="*/ 117 h 1851"/>
                <a:gd name="T4" fmla="*/ 234 w 1069"/>
                <a:gd name="T5" fmla="*/ 902 h 1851"/>
                <a:gd name="T6" fmla="*/ 952 w 1069"/>
                <a:gd name="T7" fmla="*/ 902 h 1851"/>
                <a:gd name="T8" fmla="*/ 1069 w 1069"/>
                <a:gd name="T9" fmla="*/ 1019 h 1851"/>
                <a:gd name="T10" fmla="*/ 952 w 1069"/>
                <a:gd name="T11" fmla="*/ 1135 h 1851"/>
                <a:gd name="T12" fmla="*/ 563 w 1069"/>
                <a:gd name="T13" fmla="*/ 1135 h 1851"/>
                <a:gd name="T14" fmla="*/ 563 w 1069"/>
                <a:gd name="T15" fmla="*/ 1746 h 1851"/>
                <a:gd name="T16" fmla="*/ 835 w 1069"/>
                <a:gd name="T17" fmla="*/ 1746 h 1851"/>
                <a:gd name="T18" fmla="*/ 835 w 1069"/>
                <a:gd name="T19" fmla="*/ 1746 h 1851"/>
                <a:gd name="T20" fmla="*/ 835 w 1069"/>
                <a:gd name="T21" fmla="*/ 1746 h 1851"/>
                <a:gd name="T22" fmla="*/ 889 w 1069"/>
                <a:gd name="T23" fmla="*/ 1797 h 1851"/>
                <a:gd name="T24" fmla="*/ 835 w 1069"/>
                <a:gd name="T25" fmla="*/ 1851 h 1851"/>
                <a:gd name="T26" fmla="*/ 835 w 1069"/>
                <a:gd name="T27" fmla="*/ 1851 h 1851"/>
                <a:gd name="T28" fmla="*/ 835 w 1069"/>
                <a:gd name="T29" fmla="*/ 1851 h 1851"/>
                <a:gd name="T30" fmla="*/ 266 w 1069"/>
                <a:gd name="T31" fmla="*/ 1851 h 1851"/>
                <a:gd name="T32" fmla="*/ 266 w 1069"/>
                <a:gd name="T33" fmla="*/ 1851 h 1851"/>
                <a:gd name="T34" fmla="*/ 215 w 1069"/>
                <a:gd name="T35" fmla="*/ 1797 h 1851"/>
                <a:gd name="T36" fmla="*/ 266 w 1069"/>
                <a:gd name="T37" fmla="*/ 1746 h 1851"/>
                <a:gd name="T38" fmla="*/ 266 w 1069"/>
                <a:gd name="T39" fmla="*/ 1746 h 1851"/>
                <a:gd name="T40" fmla="*/ 500 w 1069"/>
                <a:gd name="T41" fmla="*/ 1746 h 1851"/>
                <a:gd name="T42" fmla="*/ 500 w 1069"/>
                <a:gd name="T43" fmla="*/ 1135 h 1851"/>
                <a:gd name="T44" fmla="*/ 110 w 1069"/>
                <a:gd name="T45" fmla="*/ 1135 h 1851"/>
                <a:gd name="T46" fmla="*/ 110 w 1069"/>
                <a:gd name="T47" fmla="*/ 1135 h 1851"/>
                <a:gd name="T48" fmla="*/ 0 w 1069"/>
                <a:gd name="T49" fmla="*/ 1019 h 1851"/>
                <a:gd name="T50" fmla="*/ 0 w 1069"/>
                <a:gd name="T51" fmla="*/ 117 h 1851"/>
                <a:gd name="T52" fmla="*/ 117 w 1069"/>
                <a:gd name="T53" fmla="*/ 0 h 18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069" h="1851">
                  <a:moveTo>
                    <a:pt x="117" y="0"/>
                  </a:moveTo>
                  <a:cubicBezTo>
                    <a:pt x="180" y="0"/>
                    <a:pt x="234" y="52"/>
                    <a:pt x="234" y="117"/>
                  </a:cubicBezTo>
                  <a:cubicBezTo>
                    <a:pt x="234" y="902"/>
                    <a:pt x="234" y="902"/>
                    <a:pt x="234" y="902"/>
                  </a:cubicBezTo>
                  <a:cubicBezTo>
                    <a:pt x="952" y="902"/>
                    <a:pt x="952" y="902"/>
                    <a:pt x="952" y="902"/>
                  </a:cubicBezTo>
                  <a:cubicBezTo>
                    <a:pt x="1015" y="902"/>
                    <a:pt x="1069" y="954"/>
                    <a:pt x="1069" y="1019"/>
                  </a:cubicBezTo>
                  <a:cubicBezTo>
                    <a:pt x="1069" y="1082"/>
                    <a:pt x="1015" y="1135"/>
                    <a:pt x="952" y="1135"/>
                  </a:cubicBezTo>
                  <a:cubicBezTo>
                    <a:pt x="563" y="1135"/>
                    <a:pt x="563" y="1135"/>
                    <a:pt x="563" y="1135"/>
                  </a:cubicBezTo>
                  <a:cubicBezTo>
                    <a:pt x="563" y="1746"/>
                    <a:pt x="563" y="1746"/>
                    <a:pt x="563" y="1746"/>
                  </a:cubicBezTo>
                  <a:cubicBezTo>
                    <a:pt x="835" y="1746"/>
                    <a:pt x="835" y="1746"/>
                    <a:pt x="835" y="1746"/>
                  </a:cubicBezTo>
                  <a:cubicBezTo>
                    <a:pt x="835" y="1746"/>
                    <a:pt x="835" y="1746"/>
                    <a:pt x="835" y="1746"/>
                  </a:cubicBezTo>
                  <a:cubicBezTo>
                    <a:pt x="835" y="1746"/>
                    <a:pt x="835" y="1746"/>
                    <a:pt x="835" y="1746"/>
                  </a:cubicBezTo>
                  <a:cubicBezTo>
                    <a:pt x="866" y="1746"/>
                    <a:pt x="889" y="1769"/>
                    <a:pt x="889" y="1797"/>
                  </a:cubicBezTo>
                  <a:cubicBezTo>
                    <a:pt x="889" y="1828"/>
                    <a:pt x="866" y="1851"/>
                    <a:pt x="835" y="1851"/>
                  </a:cubicBezTo>
                  <a:cubicBezTo>
                    <a:pt x="835" y="1851"/>
                    <a:pt x="835" y="1851"/>
                    <a:pt x="835" y="1851"/>
                  </a:cubicBezTo>
                  <a:cubicBezTo>
                    <a:pt x="835" y="1851"/>
                    <a:pt x="835" y="1851"/>
                    <a:pt x="835" y="1851"/>
                  </a:cubicBezTo>
                  <a:cubicBezTo>
                    <a:pt x="266" y="1851"/>
                    <a:pt x="266" y="1851"/>
                    <a:pt x="266" y="1851"/>
                  </a:cubicBezTo>
                  <a:cubicBezTo>
                    <a:pt x="266" y="1851"/>
                    <a:pt x="266" y="1851"/>
                    <a:pt x="266" y="1851"/>
                  </a:cubicBezTo>
                  <a:cubicBezTo>
                    <a:pt x="238" y="1851"/>
                    <a:pt x="215" y="1828"/>
                    <a:pt x="215" y="1797"/>
                  </a:cubicBezTo>
                  <a:cubicBezTo>
                    <a:pt x="215" y="1769"/>
                    <a:pt x="238" y="1746"/>
                    <a:pt x="266" y="1746"/>
                  </a:cubicBezTo>
                  <a:cubicBezTo>
                    <a:pt x="266" y="1746"/>
                    <a:pt x="266" y="1746"/>
                    <a:pt x="266" y="1746"/>
                  </a:cubicBezTo>
                  <a:cubicBezTo>
                    <a:pt x="500" y="1746"/>
                    <a:pt x="500" y="1746"/>
                    <a:pt x="500" y="1746"/>
                  </a:cubicBezTo>
                  <a:cubicBezTo>
                    <a:pt x="500" y="1135"/>
                    <a:pt x="500" y="1135"/>
                    <a:pt x="500" y="1135"/>
                  </a:cubicBezTo>
                  <a:cubicBezTo>
                    <a:pt x="110" y="1135"/>
                    <a:pt x="110" y="1135"/>
                    <a:pt x="110" y="1135"/>
                  </a:cubicBezTo>
                  <a:cubicBezTo>
                    <a:pt x="110" y="1135"/>
                    <a:pt x="110" y="1135"/>
                    <a:pt x="110" y="1135"/>
                  </a:cubicBezTo>
                  <a:cubicBezTo>
                    <a:pt x="49" y="1131"/>
                    <a:pt x="0" y="1082"/>
                    <a:pt x="0" y="1019"/>
                  </a:cubicBezTo>
                  <a:cubicBezTo>
                    <a:pt x="0" y="117"/>
                    <a:pt x="0" y="117"/>
                    <a:pt x="0" y="117"/>
                  </a:cubicBezTo>
                  <a:cubicBezTo>
                    <a:pt x="0" y="52"/>
                    <a:pt x="52" y="0"/>
                    <a:pt x="117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Oval 6"/>
            <p:cNvSpPr>
              <a:spLocks noChangeArrowheads="1"/>
            </p:cNvSpPr>
            <p:nvPr/>
          </p:nvSpPr>
          <p:spPr bwMode="auto">
            <a:xfrm>
              <a:off x="6332536" y="1572906"/>
              <a:ext cx="412750" cy="412750"/>
            </a:xfrm>
            <a:prstGeom prst="ellipse">
              <a:avLst/>
            </a:prstGeom>
            <a:solidFill>
              <a:srgbClr val="A7B7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7"/>
            <p:cNvSpPr/>
            <p:nvPr/>
          </p:nvSpPr>
          <p:spPr bwMode="auto">
            <a:xfrm>
              <a:off x="6318249" y="2060268"/>
              <a:ext cx="998538" cy="1774825"/>
            </a:xfrm>
            <a:custGeom>
              <a:avLst/>
              <a:gdLst>
                <a:gd name="T0" fmla="*/ 208 w 1004"/>
                <a:gd name="T1" fmla="*/ 0 h 1787"/>
                <a:gd name="T2" fmla="*/ 345 w 1004"/>
                <a:gd name="T3" fmla="*/ 54 h 1787"/>
                <a:gd name="T4" fmla="*/ 345 w 1004"/>
                <a:gd name="T5" fmla="*/ 54 h 1787"/>
                <a:gd name="T6" fmla="*/ 345 w 1004"/>
                <a:gd name="T7" fmla="*/ 54 h 1787"/>
                <a:gd name="T8" fmla="*/ 363 w 1004"/>
                <a:gd name="T9" fmla="*/ 72 h 1787"/>
                <a:gd name="T10" fmla="*/ 617 w 1004"/>
                <a:gd name="T11" fmla="*/ 333 h 1787"/>
                <a:gd name="T12" fmla="*/ 937 w 1004"/>
                <a:gd name="T13" fmla="*/ 333 h 1787"/>
                <a:gd name="T14" fmla="*/ 1004 w 1004"/>
                <a:gd name="T15" fmla="*/ 400 h 1787"/>
                <a:gd name="T16" fmla="*/ 937 w 1004"/>
                <a:gd name="T17" fmla="*/ 467 h 1787"/>
                <a:gd name="T18" fmla="*/ 577 w 1004"/>
                <a:gd name="T19" fmla="*/ 467 h 1787"/>
                <a:gd name="T20" fmla="*/ 412 w 1004"/>
                <a:gd name="T21" fmla="*/ 303 h 1787"/>
                <a:gd name="T22" fmla="*/ 412 w 1004"/>
                <a:gd name="T23" fmla="*/ 782 h 1787"/>
                <a:gd name="T24" fmla="*/ 937 w 1004"/>
                <a:gd name="T25" fmla="*/ 782 h 1787"/>
                <a:gd name="T26" fmla="*/ 937 w 1004"/>
                <a:gd name="T27" fmla="*/ 782 h 1787"/>
                <a:gd name="T28" fmla="*/ 1002 w 1004"/>
                <a:gd name="T29" fmla="*/ 847 h 1787"/>
                <a:gd name="T30" fmla="*/ 1002 w 1004"/>
                <a:gd name="T31" fmla="*/ 849 h 1787"/>
                <a:gd name="T32" fmla="*/ 1002 w 1004"/>
                <a:gd name="T33" fmla="*/ 849 h 1787"/>
                <a:gd name="T34" fmla="*/ 1002 w 1004"/>
                <a:gd name="T35" fmla="*/ 1677 h 1787"/>
                <a:gd name="T36" fmla="*/ 890 w 1004"/>
                <a:gd name="T37" fmla="*/ 1787 h 1787"/>
                <a:gd name="T38" fmla="*/ 779 w 1004"/>
                <a:gd name="T39" fmla="*/ 1677 h 1787"/>
                <a:gd name="T40" fmla="*/ 779 w 1004"/>
                <a:gd name="T41" fmla="*/ 1024 h 1787"/>
                <a:gd name="T42" fmla="*/ 208 w 1004"/>
                <a:gd name="T43" fmla="*/ 1024 h 1787"/>
                <a:gd name="T44" fmla="*/ 0 w 1004"/>
                <a:gd name="T45" fmla="*/ 817 h 1787"/>
                <a:gd name="T46" fmla="*/ 0 w 1004"/>
                <a:gd name="T47" fmla="*/ 207 h 1787"/>
                <a:gd name="T48" fmla="*/ 208 w 1004"/>
                <a:gd name="T49" fmla="*/ 0 h 17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004" h="1787">
                  <a:moveTo>
                    <a:pt x="208" y="0"/>
                  </a:moveTo>
                  <a:cubicBezTo>
                    <a:pt x="259" y="0"/>
                    <a:pt x="309" y="21"/>
                    <a:pt x="345" y="54"/>
                  </a:cubicBezTo>
                  <a:cubicBezTo>
                    <a:pt x="345" y="54"/>
                    <a:pt x="345" y="54"/>
                    <a:pt x="345" y="54"/>
                  </a:cubicBezTo>
                  <a:cubicBezTo>
                    <a:pt x="345" y="54"/>
                    <a:pt x="345" y="54"/>
                    <a:pt x="345" y="54"/>
                  </a:cubicBezTo>
                  <a:cubicBezTo>
                    <a:pt x="352" y="59"/>
                    <a:pt x="358" y="65"/>
                    <a:pt x="363" y="72"/>
                  </a:cubicBezTo>
                  <a:cubicBezTo>
                    <a:pt x="617" y="333"/>
                    <a:pt x="617" y="333"/>
                    <a:pt x="617" y="333"/>
                  </a:cubicBezTo>
                  <a:cubicBezTo>
                    <a:pt x="937" y="333"/>
                    <a:pt x="937" y="333"/>
                    <a:pt x="937" y="333"/>
                  </a:cubicBezTo>
                  <a:cubicBezTo>
                    <a:pt x="973" y="333"/>
                    <a:pt x="1004" y="362"/>
                    <a:pt x="1004" y="400"/>
                  </a:cubicBezTo>
                  <a:cubicBezTo>
                    <a:pt x="1004" y="438"/>
                    <a:pt x="973" y="467"/>
                    <a:pt x="937" y="467"/>
                  </a:cubicBezTo>
                  <a:cubicBezTo>
                    <a:pt x="577" y="467"/>
                    <a:pt x="577" y="467"/>
                    <a:pt x="577" y="467"/>
                  </a:cubicBezTo>
                  <a:cubicBezTo>
                    <a:pt x="412" y="303"/>
                    <a:pt x="412" y="303"/>
                    <a:pt x="412" y="303"/>
                  </a:cubicBezTo>
                  <a:cubicBezTo>
                    <a:pt x="412" y="782"/>
                    <a:pt x="412" y="782"/>
                    <a:pt x="412" y="782"/>
                  </a:cubicBezTo>
                  <a:cubicBezTo>
                    <a:pt x="937" y="782"/>
                    <a:pt x="937" y="782"/>
                    <a:pt x="937" y="782"/>
                  </a:cubicBezTo>
                  <a:cubicBezTo>
                    <a:pt x="937" y="782"/>
                    <a:pt x="937" y="782"/>
                    <a:pt x="937" y="782"/>
                  </a:cubicBezTo>
                  <a:cubicBezTo>
                    <a:pt x="973" y="782"/>
                    <a:pt x="1002" y="811"/>
                    <a:pt x="1002" y="847"/>
                  </a:cubicBezTo>
                  <a:cubicBezTo>
                    <a:pt x="1002" y="849"/>
                    <a:pt x="1002" y="849"/>
                    <a:pt x="1002" y="849"/>
                  </a:cubicBezTo>
                  <a:cubicBezTo>
                    <a:pt x="1002" y="849"/>
                    <a:pt x="1002" y="849"/>
                    <a:pt x="1002" y="849"/>
                  </a:cubicBezTo>
                  <a:cubicBezTo>
                    <a:pt x="1002" y="1677"/>
                    <a:pt x="1002" y="1677"/>
                    <a:pt x="1002" y="1677"/>
                  </a:cubicBezTo>
                  <a:cubicBezTo>
                    <a:pt x="1002" y="1738"/>
                    <a:pt x="953" y="1787"/>
                    <a:pt x="890" y="1787"/>
                  </a:cubicBezTo>
                  <a:cubicBezTo>
                    <a:pt x="829" y="1787"/>
                    <a:pt x="779" y="1738"/>
                    <a:pt x="779" y="1677"/>
                  </a:cubicBezTo>
                  <a:cubicBezTo>
                    <a:pt x="779" y="1024"/>
                    <a:pt x="779" y="1024"/>
                    <a:pt x="779" y="1024"/>
                  </a:cubicBezTo>
                  <a:cubicBezTo>
                    <a:pt x="208" y="1024"/>
                    <a:pt x="208" y="1024"/>
                    <a:pt x="208" y="1024"/>
                  </a:cubicBezTo>
                  <a:cubicBezTo>
                    <a:pt x="93" y="1024"/>
                    <a:pt x="0" y="932"/>
                    <a:pt x="0" y="817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0" y="92"/>
                    <a:pt x="93" y="0"/>
                    <a:pt x="208" y="0"/>
                  </a:cubicBezTo>
                  <a:close/>
                </a:path>
              </a:pathLst>
            </a:custGeom>
            <a:solidFill>
              <a:srgbClr val="A7B7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8"/>
            <p:cNvSpPr/>
            <p:nvPr/>
          </p:nvSpPr>
          <p:spPr bwMode="auto">
            <a:xfrm>
              <a:off x="7048499" y="2596843"/>
              <a:ext cx="1027113" cy="1471612"/>
            </a:xfrm>
            <a:custGeom>
              <a:avLst/>
              <a:gdLst>
                <a:gd name="T0" fmla="*/ 953 w 1032"/>
                <a:gd name="T1" fmla="*/ 0 h 1481"/>
                <a:gd name="T2" fmla="*/ 911 w 1032"/>
                <a:gd name="T3" fmla="*/ 0 h 1481"/>
                <a:gd name="T4" fmla="*/ 79 w 1032"/>
                <a:gd name="T5" fmla="*/ 0 h 1481"/>
                <a:gd name="T6" fmla="*/ 0 w 1032"/>
                <a:gd name="T7" fmla="*/ 79 h 1481"/>
                <a:gd name="T8" fmla="*/ 79 w 1032"/>
                <a:gd name="T9" fmla="*/ 158 h 1481"/>
                <a:gd name="T10" fmla="*/ 595 w 1032"/>
                <a:gd name="T11" fmla="*/ 158 h 1481"/>
                <a:gd name="T12" fmla="*/ 595 w 1032"/>
                <a:gd name="T13" fmla="*/ 1360 h 1481"/>
                <a:gd name="T14" fmla="*/ 308 w 1032"/>
                <a:gd name="T15" fmla="*/ 1360 h 1481"/>
                <a:gd name="T16" fmla="*/ 247 w 1032"/>
                <a:gd name="T17" fmla="*/ 1420 h 1481"/>
                <a:gd name="T18" fmla="*/ 308 w 1032"/>
                <a:gd name="T19" fmla="*/ 1481 h 1481"/>
                <a:gd name="T20" fmla="*/ 957 w 1032"/>
                <a:gd name="T21" fmla="*/ 1481 h 1481"/>
                <a:gd name="T22" fmla="*/ 1018 w 1032"/>
                <a:gd name="T23" fmla="*/ 1420 h 1481"/>
                <a:gd name="T24" fmla="*/ 957 w 1032"/>
                <a:gd name="T25" fmla="*/ 1360 h 1481"/>
                <a:gd name="T26" fmla="*/ 845 w 1032"/>
                <a:gd name="T27" fmla="*/ 1360 h 1481"/>
                <a:gd name="T28" fmla="*/ 845 w 1032"/>
                <a:gd name="T29" fmla="*/ 158 h 1481"/>
                <a:gd name="T30" fmla="*/ 953 w 1032"/>
                <a:gd name="T31" fmla="*/ 158 h 1481"/>
                <a:gd name="T32" fmla="*/ 1032 w 1032"/>
                <a:gd name="T33" fmla="*/ 79 h 1481"/>
                <a:gd name="T34" fmla="*/ 953 w 1032"/>
                <a:gd name="T35" fmla="*/ 0 h 14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32" h="1481">
                  <a:moveTo>
                    <a:pt x="953" y="0"/>
                  </a:moveTo>
                  <a:cubicBezTo>
                    <a:pt x="938" y="0"/>
                    <a:pt x="925" y="0"/>
                    <a:pt x="911" y="0"/>
                  </a:cubicBezTo>
                  <a:cubicBezTo>
                    <a:pt x="435" y="0"/>
                    <a:pt x="79" y="0"/>
                    <a:pt x="79" y="0"/>
                  </a:cubicBezTo>
                  <a:cubicBezTo>
                    <a:pt x="35" y="0"/>
                    <a:pt x="0" y="35"/>
                    <a:pt x="0" y="79"/>
                  </a:cubicBezTo>
                  <a:cubicBezTo>
                    <a:pt x="0" y="123"/>
                    <a:pt x="35" y="158"/>
                    <a:pt x="79" y="158"/>
                  </a:cubicBezTo>
                  <a:cubicBezTo>
                    <a:pt x="595" y="158"/>
                    <a:pt x="595" y="158"/>
                    <a:pt x="595" y="158"/>
                  </a:cubicBezTo>
                  <a:cubicBezTo>
                    <a:pt x="595" y="1360"/>
                    <a:pt x="595" y="1360"/>
                    <a:pt x="595" y="1360"/>
                  </a:cubicBezTo>
                  <a:cubicBezTo>
                    <a:pt x="483" y="1360"/>
                    <a:pt x="308" y="1360"/>
                    <a:pt x="308" y="1360"/>
                  </a:cubicBezTo>
                  <a:cubicBezTo>
                    <a:pt x="275" y="1360"/>
                    <a:pt x="247" y="1388"/>
                    <a:pt x="247" y="1420"/>
                  </a:cubicBezTo>
                  <a:cubicBezTo>
                    <a:pt x="247" y="1453"/>
                    <a:pt x="275" y="1481"/>
                    <a:pt x="308" y="1481"/>
                  </a:cubicBezTo>
                  <a:cubicBezTo>
                    <a:pt x="420" y="1481"/>
                    <a:pt x="957" y="1481"/>
                    <a:pt x="957" y="1481"/>
                  </a:cubicBezTo>
                  <a:cubicBezTo>
                    <a:pt x="992" y="1481"/>
                    <a:pt x="1018" y="1453"/>
                    <a:pt x="1018" y="1420"/>
                  </a:cubicBezTo>
                  <a:cubicBezTo>
                    <a:pt x="1018" y="1388"/>
                    <a:pt x="992" y="1360"/>
                    <a:pt x="957" y="1360"/>
                  </a:cubicBezTo>
                  <a:cubicBezTo>
                    <a:pt x="845" y="1360"/>
                    <a:pt x="845" y="1360"/>
                    <a:pt x="845" y="1360"/>
                  </a:cubicBezTo>
                  <a:cubicBezTo>
                    <a:pt x="845" y="158"/>
                    <a:pt x="845" y="158"/>
                    <a:pt x="845" y="158"/>
                  </a:cubicBezTo>
                  <a:cubicBezTo>
                    <a:pt x="953" y="158"/>
                    <a:pt x="953" y="158"/>
                    <a:pt x="953" y="158"/>
                  </a:cubicBezTo>
                  <a:cubicBezTo>
                    <a:pt x="997" y="158"/>
                    <a:pt x="1032" y="123"/>
                    <a:pt x="1032" y="79"/>
                  </a:cubicBezTo>
                  <a:cubicBezTo>
                    <a:pt x="1032" y="35"/>
                    <a:pt x="997" y="0"/>
                    <a:pt x="953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9"/>
            <p:cNvSpPr/>
            <p:nvPr/>
          </p:nvSpPr>
          <p:spPr bwMode="auto">
            <a:xfrm>
              <a:off x="7359649" y="2045981"/>
              <a:ext cx="652463" cy="520700"/>
            </a:xfrm>
            <a:custGeom>
              <a:avLst/>
              <a:gdLst>
                <a:gd name="T0" fmla="*/ 624 w 657"/>
                <a:gd name="T1" fmla="*/ 6 h 525"/>
                <a:gd name="T2" fmla="*/ 576 w 657"/>
                <a:gd name="T3" fmla="*/ 32 h 525"/>
                <a:gd name="T4" fmla="*/ 576 w 657"/>
                <a:gd name="T5" fmla="*/ 32 h 525"/>
                <a:gd name="T6" fmla="*/ 576 w 657"/>
                <a:gd name="T7" fmla="*/ 33 h 525"/>
                <a:gd name="T8" fmla="*/ 576 w 657"/>
                <a:gd name="T9" fmla="*/ 34 h 525"/>
                <a:gd name="T10" fmla="*/ 575 w 657"/>
                <a:gd name="T11" fmla="*/ 35 h 525"/>
                <a:gd name="T12" fmla="*/ 468 w 657"/>
                <a:gd name="T13" fmla="*/ 447 h 525"/>
                <a:gd name="T14" fmla="*/ 39 w 657"/>
                <a:gd name="T15" fmla="*/ 447 h 525"/>
                <a:gd name="T16" fmla="*/ 39 w 657"/>
                <a:gd name="T17" fmla="*/ 447 h 525"/>
                <a:gd name="T18" fmla="*/ 0 w 657"/>
                <a:gd name="T19" fmla="*/ 486 h 525"/>
                <a:gd name="T20" fmla="*/ 39 w 657"/>
                <a:gd name="T21" fmla="*/ 525 h 525"/>
                <a:gd name="T22" fmla="*/ 39 w 657"/>
                <a:gd name="T23" fmla="*/ 525 h 525"/>
                <a:gd name="T24" fmla="*/ 498 w 657"/>
                <a:gd name="T25" fmla="*/ 525 h 525"/>
                <a:gd name="T26" fmla="*/ 536 w 657"/>
                <a:gd name="T27" fmla="*/ 496 h 525"/>
                <a:gd name="T28" fmla="*/ 536 w 657"/>
                <a:gd name="T29" fmla="*/ 496 h 525"/>
                <a:gd name="T30" fmla="*/ 652 w 657"/>
                <a:gd name="T31" fmla="*/ 52 h 525"/>
                <a:gd name="T32" fmla="*/ 652 w 657"/>
                <a:gd name="T33" fmla="*/ 52 h 525"/>
                <a:gd name="T34" fmla="*/ 624 w 657"/>
                <a:gd name="T35" fmla="*/ 6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57" h="525">
                  <a:moveTo>
                    <a:pt x="624" y="6"/>
                  </a:moveTo>
                  <a:cubicBezTo>
                    <a:pt x="603" y="0"/>
                    <a:pt x="582" y="12"/>
                    <a:pt x="576" y="32"/>
                  </a:cubicBezTo>
                  <a:cubicBezTo>
                    <a:pt x="576" y="32"/>
                    <a:pt x="576" y="32"/>
                    <a:pt x="576" y="32"/>
                  </a:cubicBezTo>
                  <a:cubicBezTo>
                    <a:pt x="576" y="33"/>
                    <a:pt x="576" y="33"/>
                    <a:pt x="576" y="33"/>
                  </a:cubicBezTo>
                  <a:cubicBezTo>
                    <a:pt x="576" y="33"/>
                    <a:pt x="576" y="34"/>
                    <a:pt x="576" y="34"/>
                  </a:cubicBezTo>
                  <a:cubicBezTo>
                    <a:pt x="576" y="34"/>
                    <a:pt x="576" y="34"/>
                    <a:pt x="575" y="35"/>
                  </a:cubicBezTo>
                  <a:cubicBezTo>
                    <a:pt x="468" y="447"/>
                    <a:pt x="468" y="447"/>
                    <a:pt x="468" y="447"/>
                  </a:cubicBezTo>
                  <a:cubicBezTo>
                    <a:pt x="39" y="447"/>
                    <a:pt x="39" y="447"/>
                    <a:pt x="39" y="447"/>
                  </a:cubicBezTo>
                  <a:cubicBezTo>
                    <a:pt x="39" y="447"/>
                    <a:pt x="39" y="447"/>
                    <a:pt x="39" y="447"/>
                  </a:cubicBezTo>
                  <a:cubicBezTo>
                    <a:pt x="18" y="447"/>
                    <a:pt x="0" y="464"/>
                    <a:pt x="0" y="486"/>
                  </a:cubicBezTo>
                  <a:cubicBezTo>
                    <a:pt x="0" y="508"/>
                    <a:pt x="18" y="525"/>
                    <a:pt x="39" y="525"/>
                  </a:cubicBezTo>
                  <a:cubicBezTo>
                    <a:pt x="39" y="525"/>
                    <a:pt x="39" y="525"/>
                    <a:pt x="39" y="525"/>
                  </a:cubicBezTo>
                  <a:cubicBezTo>
                    <a:pt x="498" y="525"/>
                    <a:pt x="498" y="525"/>
                    <a:pt x="498" y="525"/>
                  </a:cubicBezTo>
                  <a:cubicBezTo>
                    <a:pt x="516" y="525"/>
                    <a:pt x="532" y="513"/>
                    <a:pt x="536" y="496"/>
                  </a:cubicBezTo>
                  <a:cubicBezTo>
                    <a:pt x="536" y="496"/>
                    <a:pt x="536" y="496"/>
                    <a:pt x="536" y="496"/>
                  </a:cubicBezTo>
                  <a:cubicBezTo>
                    <a:pt x="652" y="52"/>
                    <a:pt x="652" y="52"/>
                    <a:pt x="652" y="52"/>
                  </a:cubicBezTo>
                  <a:cubicBezTo>
                    <a:pt x="652" y="52"/>
                    <a:pt x="652" y="52"/>
                    <a:pt x="652" y="52"/>
                  </a:cubicBezTo>
                  <a:cubicBezTo>
                    <a:pt x="657" y="32"/>
                    <a:pt x="644" y="11"/>
                    <a:pt x="624" y="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0"/>
            <p:cNvSpPr>
              <a:spLocks noEditPoints="1"/>
            </p:cNvSpPr>
            <p:nvPr/>
          </p:nvSpPr>
          <p:spPr bwMode="auto">
            <a:xfrm>
              <a:off x="7385049" y="1947556"/>
              <a:ext cx="350838" cy="354012"/>
            </a:xfrm>
            <a:custGeom>
              <a:avLst/>
              <a:gdLst>
                <a:gd name="T0" fmla="*/ 328 w 353"/>
                <a:gd name="T1" fmla="*/ 185 h 355"/>
                <a:gd name="T2" fmla="*/ 327 w 353"/>
                <a:gd name="T3" fmla="*/ 168 h 355"/>
                <a:gd name="T4" fmla="*/ 352 w 353"/>
                <a:gd name="T5" fmla="*/ 150 h 355"/>
                <a:gd name="T6" fmla="*/ 342 w 353"/>
                <a:gd name="T7" fmla="*/ 110 h 355"/>
                <a:gd name="T8" fmla="*/ 310 w 353"/>
                <a:gd name="T9" fmla="*/ 109 h 355"/>
                <a:gd name="T10" fmla="*/ 302 w 353"/>
                <a:gd name="T11" fmla="*/ 95 h 355"/>
                <a:gd name="T12" fmla="*/ 316 w 353"/>
                <a:gd name="T13" fmla="*/ 65 h 355"/>
                <a:gd name="T14" fmla="*/ 285 w 353"/>
                <a:gd name="T15" fmla="*/ 36 h 355"/>
                <a:gd name="T16" fmla="*/ 257 w 353"/>
                <a:gd name="T17" fmla="*/ 50 h 355"/>
                <a:gd name="T18" fmla="*/ 243 w 353"/>
                <a:gd name="T19" fmla="*/ 42 h 355"/>
                <a:gd name="T20" fmla="*/ 241 w 353"/>
                <a:gd name="T21" fmla="*/ 11 h 355"/>
                <a:gd name="T22" fmla="*/ 220 w 353"/>
                <a:gd name="T23" fmla="*/ 5 h 355"/>
                <a:gd name="T24" fmla="*/ 200 w 353"/>
                <a:gd name="T25" fmla="*/ 0 h 355"/>
                <a:gd name="T26" fmla="*/ 184 w 353"/>
                <a:gd name="T27" fmla="*/ 27 h 355"/>
                <a:gd name="T28" fmla="*/ 167 w 353"/>
                <a:gd name="T29" fmla="*/ 27 h 355"/>
                <a:gd name="T30" fmla="*/ 149 w 353"/>
                <a:gd name="T31" fmla="*/ 1 h 355"/>
                <a:gd name="T32" fmla="*/ 109 w 353"/>
                <a:gd name="T33" fmla="*/ 12 h 355"/>
                <a:gd name="T34" fmla="*/ 107 w 353"/>
                <a:gd name="T35" fmla="*/ 43 h 355"/>
                <a:gd name="T36" fmla="*/ 93 w 353"/>
                <a:gd name="T37" fmla="*/ 52 h 355"/>
                <a:gd name="T38" fmla="*/ 65 w 353"/>
                <a:gd name="T39" fmla="*/ 38 h 355"/>
                <a:gd name="T40" fmla="*/ 36 w 353"/>
                <a:gd name="T41" fmla="*/ 68 h 355"/>
                <a:gd name="T42" fmla="*/ 49 w 353"/>
                <a:gd name="T43" fmla="*/ 96 h 355"/>
                <a:gd name="T44" fmla="*/ 41 w 353"/>
                <a:gd name="T45" fmla="*/ 111 h 355"/>
                <a:gd name="T46" fmla="*/ 10 w 353"/>
                <a:gd name="T47" fmla="*/ 113 h 355"/>
                <a:gd name="T48" fmla="*/ 5 w 353"/>
                <a:gd name="T49" fmla="*/ 133 h 355"/>
                <a:gd name="T50" fmla="*/ 0 w 353"/>
                <a:gd name="T51" fmla="*/ 154 h 355"/>
                <a:gd name="T52" fmla="*/ 26 w 353"/>
                <a:gd name="T53" fmla="*/ 171 h 355"/>
                <a:gd name="T54" fmla="*/ 26 w 353"/>
                <a:gd name="T55" fmla="*/ 187 h 355"/>
                <a:gd name="T56" fmla="*/ 0 w 353"/>
                <a:gd name="T57" fmla="*/ 206 h 355"/>
                <a:gd name="T58" fmla="*/ 11 w 353"/>
                <a:gd name="T59" fmla="*/ 246 h 355"/>
                <a:gd name="T60" fmla="*/ 43 w 353"/>
                <a:gd name="T61" fmla="*/ 247 h 355"/>
                <a:gd name="T62" fmla="*/ 52 w 353"/>
                <a:gd name="T63" fmla="*/ 261 h 355"/>
                <a:gd name="T64" fmla="*/ 38 w 353"/>
                <a:gd name="T65" fmla="*/ 290 h 355"/>
                <a:gd name="T66" fmla="*/ 68 w 353"/>
                <a:gd name="T67" fmla="*/ 320 h 355"/>
                <a:gd name="T68" fmla="*/ 96 w 353"/>
                <a:gd name="T69" fmla="*/ 305 h 355"/>
                <a:gd name="T70" fmla="*/ 110 w 353"/>
                <a:gd name="T71" fmla="*/ 314 h 355"/>
                <a:gd name="T72" fmla="*/ 112 w 353"/>
                <a:gd name="T73" fmla="*/ 344 h 355"/>
                <a:gd name="T74" fmla="*/ 132 w 353"/>
                <a:gd name="T75" fmla="*/ 350 h 355"/>
                <a:gd name="T76" fmla="*/ 153 w 353"/>
                <a:gd name="T77" fmla="*/ 355 h 355"/>
                <a:gd name="T78" fmla="*/ 170 w 353"/>
                <a:gd name="T79" fmla="*/ 329 h 355"/>
                <a:gd name="T80" fmla="*/ 186 w 353"/>
                <a:gd name="T81" fmla="*/ 329 h 355"/>
                <a:gd name="T82" fmla="*/ 204 w 353"/>
                <a:gd name="T83" fmla="*/ 355 h 355"/>
                <a:gd name="T84" fmla="*/ 244 w 353"/>
                <a:gd name="T85" fmla="*/ 344 h 355"/>
                <a:gd name="T86" fmla="*/ 246 w 353"/>
                <a:gd name="T87" fmla="*/ 312 h 355"/>
                <a:gd name="T88" fmla="*/ 260 w 353"/>
                <a:gd name="T89" fmla="*/ 304 h 355"/>
                <a:gd name="T90" fmla="*/ 288 w 353"/>
                <a:gd name="T91" fmla="*/ 318 h 355"/>
                <a:gd name="T92" fmla="*/ 318 w 353"/>
                <a:gd name="T93" fmla="*/ 288 h 355"/>
                <a:gd name="T94" fmla="*/ 303 w 353"/>
                <a:gd name="T95" fmla="*/ 260 h 355"/>
                <a:gd name="T96" fmla="*/ 311 w 353"/>
                <a:gd name="T97" fmla="*/ 245 h 355"/>
                <a:gd name="T98" fmla="*/ 342 w 353"/>
                <a:gd name="T99" fmla="*/ 243 h 355"/>
                <a:gd name="T100" fmla="*/ 348 w 353"/>
                <a:gd name="T101" fmla="*/ 222 h 355"/>
                <a:gd name="T102" fmla="*/ 353 w 353"/>
                <a:gd name="T103" fmla="*/ 202 h 355"/>
                <a:gd name="T104" fmla="*/ 328 w 353"/>
                <a:gd name="T105" fmla="*/ 185 h 355"/>
                <a:gd name="T106" fmla="*/ 328 w 353"/>
                <a:gd name="T107" fmla="*/ 185 h 355"/>
                <a:gd name="T108" fmla="*/ 152 w 353"/>
                <a:gd name="T109" fmla="*/ 272 h 355"/>
                <a:gd name="T110" fmla="*/ 83 w 353"/>
                <a:gd name="T111" fmla="*/ 154 h 355"/>
                <a:gd name="T112" fmla="*/ 200 w 353"/>
                <a:gd name="T113" fmla="*/ 84 h 355"/>
                <a:gd name="T114" fmla="*/ 270 w 353"/>
                <a:gd name="T115" fmla="*/ 202 h 355"/>
                <a:gd name="T116" fmla="*/ 152 w 353"/>
                <a:gd name="T117" fmla="*/ 272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53" h="355">
                  <a:moveTo>
                    <a:pt x="328" y="185"/>
                  </a:moveTo>
                  <a:cubicBezTo>
                    <a:pt x="328" y="179"/>
                    <a:pt x="328" y="174"/>
                    <a:pt x="327" y="168"/>
                  </a:cubicBezTo>
                  <a:cubicBezTo>
                    <a:pt x="352" y="150"/>
                    <a:pt x="352" y="150"/>
                    <a:pt x="352" y="150"/>
                  </a:cubicBezTo>
                  <a:cubicBezTo>
                    <a:pt x="342" y="110"/>
                    <a:pt x="342" y="110"/>
                    <a:pt x="342" y="110"/>
                  </a:cubicBezTo>
                  <a:cubicBezTo>
                    <a:pt x="310" y="109"/>
                    <a:pt x="310" y="109"/>
                    <a:pt x="310" y="109"/>
                  </a:cubicBezTo>
                  <a:cubicBezTo>
                    <a:pt x="308" y="103"/>
                    <a:pt x="305" y="98"/>
                    <a:pt x="302" y="95"/>
                  </a:cubicBezTo>
                  <a:cubicBezTo>
                    <a:pt x="316" y="65"/>
                    <a:pt x="316" y="65"/>
                    <a:pt x="316" y="65"/>
                  </a:cubicBezTo>
                  <a:cubicBezTo>
                    <a:pt x="285" y="36"/>
                    <a:pt x="285" y="36"/>
                    <a:pt x="285" y="36"/>
                  </a:cubicBezTo>
                  <a:cubicBezTo>
                    <a:pt x="257" y="50"/>
                    <a:pt x="257" y="50"/>
                    <a:pt x="257" y="50"/>
                  </a:cubicBezTo>
                  <a:cubicBezTo>
                    <a:pt x="253" y="48"/>
                    <a:pt x="248" y="45"/>
                    <a:pt x="243" y="42"/>
                  </a:cubicBezTo>
                  <a:cubicBezTo>
                    <a:pt x="241" y="11"/>
                    <a:pt x="241" y="11"/>
                    <a:pt x="241" y="11"/>
                  </a:cubicBezTo>
                  <a:cubicBezTo>
                    <a:pt x="220" y="5"/>
                    <a:pt x="220" y="5"/>
                    <a:pt x="220" y="5"/>
                  </a:cubicBezTo>
                  <a:cubicBezTo>
                    <a:pt x="200" y="0"/>
                    <a:pt x="200" y="0"/>
                    <a:pt x="200" y="0"/>
                  </a:cubicBezTo>
                  <a:cubicBezTo>
                    <a:pt x="184" y="27"/>
                    <a:pt x="184" y="27"/>
                    <a:pt x="184" y="27"/>
                  </a:cubicBezTo>
                  <a:cubicBezTo>
                    <a:pt x="178" y="27"/>
                    <a:pt x="172" y="27"/>
                    <a:pt x="167" y="27"/>
                  </a:cubicBezTo>
                  <a:cubicBezTo>
                    <a:pt x="149" y="1"/>
                    <a:pt x="149" y="1"/>
                    <a:pt x="149" y="1"/>
                  </a:cubicBezTo>
                  <a:cubicBezTo>
                    <a:pt x="109" y="12"/>
                    <a:pt x="109" y="12"/>
                    <a:pt x="109" y="12"/>
                  </a:cubicBezTo>
                  <a:cubicBezTo>
                    <a:pt x="107" y="43"/>
                    <a:pt x="107" y="43"/>
                    <a:pt x="107" y="43"/>
                  </a:cubicBezTo>
                  <a:cubicBezTo>
                    <a:pt x="102" y="46"/>
                    <a:pt x="97" y="49"/>
                    <a:pt x="93" y="52"/>
                  </a:cubicBezTo>
                  <a:cubicBezTo>
                    <a:pt x="65" y="38"/>
                    <a:pt x="65" y="38"/>
                    <a:pt x="65" y="38"/>
                  </a:cubicBezTo>
                  <a:cubicBezTo>
                    <a:pt x="36" y="68"/>
                    <a:pt x="36" y="68"/>
                    <a:pt x="36" y="68"/>
                  </a:cubicBezTo>
                  <a:cubicBezTo>
                    <a:pt x="49" y="96"/>
                    <a:pt x="49" y="96"/>
                    <a:pt x="49" y="96"/>
                  </a:cubicBezTo>
                  <a:cubicBezTo>
                    <a:pt x="47" y="101"/>
                    <a:pt x="44" y="106"/>
                    <a:pt x="41" y="111"/>
                  </a:cubicBezTo>
                  <a:cubicBezTo>
                    <a:pt x="10" y="113"/>
                    <a:pt x="10" y="113"/>
                    <a:pt x="10" y="113"/>
                  </a:cubicBezTo>
                  <a:cubicBezTo>
                    <a:pt x="5" y="133"/>
                    <a:pt x="5" y="133"/>
                    <a:pt x="5" y="133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26" y="171"/>
                    <a:pt x="26" y="171"/>
                    <a:pt x="26" y="171"/>
                  </a:cubicBezTo>
                  <a:cubicBezTo>
                    <a:pt x="26" y="177"/>
                    <a:pt x="26" y="182"/>
                    <a:pt x="26" y="187"/>
                  </a:cubicBezTo>
                  <a:cubicBezTo>
                    <a:pt x="0" y="206"/>
                    <a:pt x="0" y="206"/>
                    <a:pt x="0" y="206"/>
                  </a:cubicBezTo>
                  <a:cubicBezTo>
                    <a:pt x="11" y="246"/>
                    <a:pt x="11" y="246"/>
                    <a:pt x="11" y="246"/>
                  </a:cubicBezTo>
                  <a:cubicBezTo>
                    <a:pt x="43" y="247"/>
                    <a:pt x="43" y="247"/>
                    <a:pt x="43" y="247"/>
                  </a:cubicBezTo>
                  <a:cubicBezTo>
                    <a:pt x="46" y="253"/>
                    <a:pt x="48" y="257"/>
                    <a:pt x="52" y="261"/>
                  </a:cubicBezTo>
                  <a:cubicBezTo>
                    <a:pt x="38" y="290"/>
                    <a:pt x="38" y="290"/>
                    <a:pt x="38" y="290"/>
                  </a:cubicBezTo>
                  <a:cubicBezTo>
                    <a:pt x="68" y="320"/>
                    <a:pt x="68" y="320"/>
                    <a:pt x="68" y="320"/>
                  </a:cubicBezTo>
                  <a:cubicBezTo>
                    <a:pt x="96" y="305"/>
                    <a:pt x="96" y="305"/>
                    <a:pt x="96" y="305"/>
                  </a:cubicBezTo>
                  <a:cubicBezTo>
                    <a:pt x="100" y="308"/>
                    <a:pt x="104" y="311"/>
                    <a:pt x="110" y="314"/>
                  </a:cubicBezTo>
                  <a:cubicBezTo>
                    <a:pt x="112" y="344"/>
                    <a:pt x="112" y="344"/>
                    <a:pt x="112" y="344"/>
                  </a:cubicBezTo>
                  <a:cubicBezTo>
                    <a:pt x="132" y="350"/>
                    <a:pt x="132" y="350"/>
                    <a:pt x="132" y="350"/>
                  </a:cubicBezTo>
                  <a:cubicBezTo>
                    <a:pt x="153" y="355"/>
                    <a:pt x="153" y="355"/>
                    <a:pt x="153" y="355"/>
                  </a:cubicBezTo>
                  <a:cubicBezTo>
                    <a:pt x="170" y="329"/>
                    <a:pt x="170" y="329"/>
                    <a:pt x="170" y="329"/>
                  </a:cubicBezTo>
                  <a:cubicBezTo>
                    <a:pt x="176" y="329"/>
                    <a:pt x="181" y="329"/>
                    <a:pt x="186" y="329"/>
                  </a:cubicBezTo>
                  <a:cubicBezTo>
                    <a:pt x="204" y="355"/>
                    <a:pt x="204" y="355"/>
                    <a:pt x="204" y="355"/>
                  </a:cubicBezTo>
                  <a:cubicBezTo>
                    <a:pt x="244" y="344"/>
                    <a:pt x="244" y="344"/>
                    <a:pt x="244" y="344"/>
                  </a:cubicBezTo>
                  <a:cubicBezTo>
                    <a:pt x="246" y="312"/>
                    <a:pt x="246" y="312"/>
                    <a:pt x="246" y="312"/>
                  </a:cubicBezTo>
                  <a:cubicBezTo>
                    <a:pt x="250" y="310"/>
                    <a:pt x="256" y="307"/>
                    <a:pt x="260" y="304"/>
                  </a:cubicBezTo>
                  <a:cubicBezTo>
                    <a:pt x="288" y="318"/>
                    <a:pt x="288" y="318"/>
                    <a:pt x="288" y="318"/>
                  </a:cubicBezTo>
                  <a:cubicBezTo>
                    <a:pt x="318" y="288"/>
                    <a:pt x="318" y="288"/>
                    <a:pt x="318" y="288"/>
                  </a:cubicBezTo>
                  <a:cubicBezTo>
                    <a:pt x="303" y="260"/>
                    <a:pt x="303" y="260"/>
                    <a:pt x="303" y="260"/>
                  </a:cubicBezTo>
                  <a:cubicBezTo>
                    <a:pt x="306" y="255"/>
                    <a:pt x="309" y="250"/>
                    <a:pt x="311" y="245"/>
                  </a:cubicBezTo>
                  <a:cubicBezTo>
                    <a:pt x="342" y="243"/>
                    <a:pt x="342" y="243"/>
                    <a:pt x="342" y="243"/>
                  </a:cubicBezTo>
                  <a:cubicBezTo>
                    <a:pt x="348" y="222"/>
                    <a:pt x="348" y="222"/>
                    <a:pt x="348" y="222"/>
                  </a:cubicBezTo>
                  <a:cubicBezTo>
                    <a:pt x="353" y="202"/>
                    <a:pt x="353" y="202"/>
                    <a:pt x="353" y="202"/>
                  </a:cubicBezTo>
                  <a:cubicBezTo>
                    <a:pt x="328" y="185"/>
                    <a:pt x="328" y="185"/>
                    <a:pt x="328" y="185"/>
                  </a:cubicBezTo>
                  <a:cubicBezTo>
                    <a:pt x="328" y="185"/>
                    <a:pt x="328" y="185"/>
                    <a:pt x="328" y="185"/>
                  </a:cubicBezTo>
                  <a:close/>
                  <a:moveTo>
                    <a:pt x="152" y="272"/>
                  </a:moveTo>
                  <a:cubicBezTo>
                    <a:pt x="101" y="258"/>
                    <a:pt x="70" y="206"/>
                    <a:pt x="83" y="154"/>
                  </a:cubicBezTo>
                  <a:cubicBezTo>
                    <a:pt x="97" y="102"/>
                    <a:pt x="149" y="71"/>
                    <a:pt x="200" y="84"/>
                  </a:cubicBezTo>
                  <a:cubicBezTo>
                    <a:pt x="252" y="98"/>
                    <a:pt x="283" y="150"/>
                    <a:pt x="270" y="202"/>
                  </a:cubicBezTo>
                  <a:cubicBezTo>
                    <a:pt x="257" y="254"/>
                    <a:pt x="204" y="285"/>
                    <a:pt x="152" y="272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64752934"/>
      </p:ext>
    </p:extLst>
  </p:cSld>
  <p:clrMapOvr>
    <a:masterClrMapping/>
  </p:clrMapOvr>
  <p:transition spd="slow" advClick="0" advTm="0">
    <p:push dir="u"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7" presetClass="entr" presetSubtype="0" fill="hold" grpId="0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3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3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3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2" fill="hold" nodeType="withEffect" p14:presetBounceEnd="6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12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13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2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7" presetClass="entr" presetSubtype="0" fill="hold" grpId="0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3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3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3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2" grpId="0"/>
        </p:bldLst>
      </p:timing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原创设计师QQ598969553             _4"/>
          <p:cNvGrpSpPr/>
          <p:nvPr/>
        </p:nvGrpSpPr>
        <p:grpSpPr>
          <a:xfrm>
            <a:off x="7645488" y="3506956"/>
            <a:ext cx="1189021" cy="1433474"/>
            <a:chOff x="5986461" y="1572906"/>
            <a:chExt cx="2089151" cy="2495550"/>
          </a:xfrm>
        </p:grpSpPr>
        <p:sp>
          <p:nvSpPr>
            <p:cNvPr id="16" name="Freeform 5"/>
            <p:cNvSpPr/>
            <p:nvPr/>
          </p:nvSpPr>
          <p:spPr bwMode="auto">
            <a:xfrm>
              <a:off x="5986461" y="2230131"/>
              <a:ext cx="1062038" cy="1838325"/>
            </a:xfrm>
            <a:custGeom>
              <a:avLst/>
              <a:gdLst>
                <a:gd name="T0" fmla="*/ 117 w 1069"/>
                <a:gd name="T1" fmla="*/ 0 h 1851"/>
                <a:gd name="T2" fmla="*/ 234 w 1069"/>
                <a:gd name="T3" fmla="*/ 117 h 1851"/>
                <a:gd name="T4" fmla="*/ 234 w 1069"/>
                <a:gd name="T5" fmla="*/ 902 h 1851"/>
                <a:gd name="T6" fmla="*/ 952 w 1069"/>
                <a:gd name="T7" fmla="*/ 902 h 1851"/>
                <a:gd name="T8" fmla="*/ 1069 w 1069"/>
                <a:gd name="T9" fmla="*/ 1019 h 1851"/>
                <a:gd name="T10" fmla="*/ 952 w 1069"/>
                <a:gd name="T11" fmla="*/ 1135 h 1851"/>
                <a:gd name="T12" fmla="*/ 563 w 1069"/>
                <a:gd name="T13" fmla="*/ 1135 h 1851"/>
                <a:gd name="T14" fmla="*/ 563 w 1069"/>
                <a:gd name="T15" fmla="*/ 1746 h 1851"/>
                <a:gd name="T16" fmla="*/ 835 w 1069"/>
                <a:gd name="T17" fmla="*/ 1746 h 1851"/>
                <a:gd name="T18" fmla="*/ 835 w 1069"/>
                <a:gd name="T19" fmla="*/ 1746 h 1851"/>
                <a:gd name="T20" fmla="*/ 835 w 1069"/>
                <a:gd name="T21" fmla="*/ 1746 h 1851"/>
                <a:gd name="T22" fmla="*/ 889 w 1069"/>
                <a:gd name="T23" fmla="*/ 1797 h 1851"/>
                <a:gd name="T24" fmla="*/ 835 w 1069"/>
                <a:gd name="T25" fmla="*/ 1851 h 1851"/>
                <a:gd name="T26" fmla="*/ 835 w 1069"/>
                <a:gd name="T27" fmla="*/ 1851 h 1851"/>
                <a:gd name="T28" fmla="*/ 835 w 1069"/>
                <a:gd name="T29" fmla="*/ 1851 h 1851"/>
                <a:gd name="T30" fmla="*/ 266 w 1069"/>
                <a:gd name="T31" fmla="*/ 1851 h 1851"/>
                <a:gd name="T32" fmla="*/ 266 w 1069"/>
                <a:gd name="T33" fmla="*/ 1851 h 1851"/>
                <a:gd name="T34" fmla="*/ 215 w 1069"/>
                <a:gd name="T35" fmla="*/ 1797 h 1851"/>
                <a:gd name="T36" fmla="*/ 266 w 1069"/>
                <a:gd name="T37" fmla="*/ 1746 h 1851"/>
                <a:gd name="T38" fmla="*/ 266 w 1069"/>
                <a:gd name="T39" fmla="*/ 1746 h 1851"/>
                <a:gd name="T40" fmla="*/ 500 w 1069"/>
                <a:gd name="T41" fmla="*/ 1746 h 1851"/>
                <a:gd name="T42" fmla="*/ 500 w 1069"/>
                <a:gd name="T43" fmla="*/ 1135 h 1851"/>
                <a:gd name="T44" fmla="*/ 110 w 1069"/>
                <a:gd name="T45" fmla="*/ 1135 h 1851"/>
                <a:gd name="T46" fmla="*/ 110 w 1069"/>
                <a:gd name="T47" fmla="*/ 1135 h 1851"/>
                <a:gd name="T48" fmla="*/ 0 w 1069"/>
                <a:gd name="T49" fmla="*/ 1019 h 1851"/>
                <a:gd name="T50" fmla="*/ 0 w 1069"/>
                <a:gd name="T51" fmla="*/ 117 h 1851"/>
                <a:gd name="T52" fmla="*/ 117 w 1069"/>
                <a:gd name="T53" fmla="*/ 0 h 18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069" h="1851">
                  <a:moveTo>
                    <a:pt x="117" y="0"/>
                  </a:moveTo>
                  <a:cubicBezTo>
                    <a:pt x="180" y="0"/>
                    <a:pt x="234" y="52"/>
                    <a:pt x="234" y="117"/>
                  </a:cubicBezTo>
                  <a:cubicBezTo>
                    <a:pt x="234" y="902"/>
                    <a:pt x="234" y="902"/>
                    <a:pt x="234" y="902"/>
                  </a:cubicBezTo>
                  <a:cubicBezTo>
                    <a:pt x="952" y="902"/>
                    <a:pt x="952" y="902"/>
                    <a:pt x="952" y="902"/>
                  </a:cubicBezTo>
                  <a:cubicBezTo>
                    <a:pt x="1015" y="902"/>
                    <a:pt x="1069" y="954"/>
                    <a:pt x="1069" y="1019"/>
                  </a:cubicBezTo>
                  <a:cubicBezTo>
                    <a:pt x="1069" y="1082"/>
                    <a:pt x="1015" y="1135"/>
                    <a:pt x="952" y="1135"/>
                  </a:cubicBezTo>
                  <a:cubicBezTo>
                    <a:pt x="563" y="1135"/>
                    <a:pt x="563" y="1135"/>
                    <a:pt x="563" y="1135"/>
                  </a:cubicBezTo>
                  <a:cubicBezTo>
                    <a:pt x="563" y="1746"/>
                    <a:pt x="563" y="1746"/>
                    <a:pt x="563" y="1746"/>
                  </a:cubicBezTo>
                  <a:cubicBezTo>
                    <a:pt x="835" y="1746"/>
                    <a:pt x="835" y="1746"/>
                    <a:pt x="835" y="1746"/>
                  </a:cubicBezTo>
                  <a:cubicBezTo>
                    <a:pt x="835" y="1746"/>
                    <a:pt x="835" y="1746"/>
                    <a:pt x="835" y="1746"/>
                  </a:cubicBezTo>
                  <a:cubicBezTo>
                    <a:pt x="835" y="1746"/>
                    <a:pt x="835" y="1746"/>
                    <a:pt x="835" y="1746"/>
                  </a:cubicBezTo>
                  <a:cubicBezTo>
                    <a:pt x="866" y="1746"/>
                    <a:pt x="889" y="1769"/>
                    <a:pt x="889" y="1797"/>
                  </a:cubicBezTo>
                  <a:cubicBezTo>
                    <a:pt x="889" y="1828"/>
                    <a:pt x="866" y="1851"/>
                    <a:pt x="835" y="1851"/>
                  </a:cubicBezTo>
                  <a:cubicBezTo>
                    <a:pt x="835" y="1851"/>
                    <a:pt x="835" y="1851"/>
                    <a:pt x="835" y="1851"/>
                  </a:cubicBezTo>
                  <a:cubicBezTo>
                    <a:pt x="835" y="1851"/>
                    <a:pt x="835" y="1851"/>
                    <a:pt x="835" y="1851"/>
                  </a:cubicBezTo>
                  <a:cubicBezTo>
                    <a:pt x="266" y="1851"/>
                    <a:pt x="266" y="1851"/>
                    <a:pt x="266" y="1851"/>
                  </a:cubicBezTo>
                  <a:cubicBezTo>
                    <a:pt x="266" y="1851"/>
                    <a:pt x="266" y="1851"/>
                    <a:pt x="266" y="1851"/>
                  </a:cubicBezTo>
                  <a:cubicBezTo>
                    <a:pt x="238" y="1851"/>
                    <a:pt x="215" y="1828"/>
                    <a:pt x="215" y="1797"/>
                  </a:cubicBezTo>
                  <a:cubicBezTo>
                    <a:pt x="215" y="1769"/>
                    <a:pt x="238" y="1746"/>
                    <a:pt x="266" y="1746"/>
                  </a:cubicBezTo>
                  <a:cubicBezTo>
                    <a:pt x="266" y="1746"/>
                    <a:pt x="266" y="1746"/>
                    <a:pt x="266" y="1746"/>
                  </a:cubicBezTo>
                  <a:cubicBezTo>
                    <a:pt x="500" y="1746"/>
                    <a:pt x="500" y="1746"/>
                    <a:pt x="500" y="1746"/>
                  </a:cubicBezTo>
                  <a:cubicBezTo>
                    <a:pt x="500" y="1135"/>
                    <a:pt x="500" y="1135"/>
                    <a:pt x="500" y="1135"/>
                  </a:cubicBezTo>
                  <a:cubicBezTo>
                    <a:pt x="110" y="1135"/>
                    <a:pt x="110" y="1135"/>
                    <a:pt x="110" y="1135"/>
                  </a:cubicBezTo>
                  <a:cubicBezTo>
                    <a:pt x="110" y="1135"/>
                    <a:pt x="110" y="1135"/>
                    <a:pt x="110" y="1135"/>
                  </a:cubicBezTo>
                  <a:cubicBezTo>
                    <a:pt x="49" y="1131"/>
                    <a:pt x="0" y="1082"/>
                    <a:pt x="0" y="1019"/>
                  </a:cubicBezTo>
                  <a:cubicBezTo>
                    <a:pt x="0" y="117"/>
                    <a:pt x="0" y="117"/>
                    <a:pt x="0" y="117"/>
                  </a:cubicBezTo>
                  <a:cubicBezTo>
                    <a:pt x="0" y="52"/>
                    <a:pt x="52" y="0"/>
                    <a:pt x="117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Oval 6"/>
            <p:cNvSpPr>
              <a:spLocks noChangeArrowheads="1"/>
            </p:cNvSpPr>
            <p:nvPr/>
          </p:nvSpPr>
          <p:spPr bwMode="auto">
            <a:xfrm>
              <a:off x="6332536" y="1572906"/>
              <a:ext cx="412750" cy="412750"/>
            </a:xfrm>
            <a:prstGeom prst="ellipse">
              <a:avLst/>
            </a:prstGeom>
            <a:solidFill>
              <a:srgbClr val="A7B7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7"/>
            <p:cNvSpPr/>
            <p:nvPr/>
          </p:nvSpPr>
          <p:spPr bwMode="auto">
            <a:xfrm>
              <a:off x="6318249" y="2060268"/>
              <a:ext cx="998538" cy="1774825"/>
            </a:xfrm>
            <a:custGeom>
              <a:avLst/>
              <a:gdLst>
                <a:gd name="T0" fmla="*/ 208 w 1004"/>
                <a:gd name="T1" fmla="*/ 0 h 1787"/>
                <a:gd name="T2" fmla="*/ 345 w 1004"/>
                <a:gd name="T3" fmla="*/ 54 h 1787"/>
                <a:gd name="T4" fmla="*/ 345 w 1004"/>
                <a:gd name="T5" fmla="*/ 54 h 1787"/>
                <a:gd name="T6" fmla="*/ 345 w 1004"/>
                <a:gd name="T7" fmla="*/ 54 h 1787"/>
                <a:gd name="T8" fmla="*/ 363 w 1004"/>
                <a:gd name="T9" fmla="*/ 72 h 1787"/>
                <a:gd name="T10" fmla="*/ 617 w 1004"/>
                <a:gd name="T11" fmla="*/ 333 h 1787"/>
                <a:gd name="T12" fmla="*/ 937 w 1004"/>
                <a:gd name="T13" fmla="*/ 333 h 1787"/>
                <a:gd name="T14" fmla="*/ 1004 w 1004"/>
                <a:gd name="T15" fmla="*/ 400 h 1787"/>
                <a:gd name="T16" fmla="*/ 937 w 1004"/>
                <a:gd name="T17" fmla="*/ 467 h 1787"/>
                <a:gd name="T18" fmla="*/ 577 w 1004"/>
                <a:gd name="T19" fmla="*/ 467 h 1787"/>
                <a:gd name="T20" fmla="*/ 412 w 1004"/>
                <a:gd name="T21" fmla="*/ 303 h 1787"/>
                <a:gd name="T22" fmla="*/ 412 w 1004"/>
                <a:gd name="T23" fmla="*/ 782 h 1787"/>
                <a:gd name="T24" fmla="*/ 937 w 1004"/>
                <a:gd name="T25" fmla="*/ 782 h 1787"/>
                <a:gd name="T26" fmla="*/ 937 w 1004"/>
                <a:gd name="T27" fmla="*/ 782 h 1787"/>
                <a:gd name="T28" fmla="*/ 1002 w 1004"/>
                <a:gd name="T29" fmla="*/ 847 h 1787"/>
                <a:gd name="T30" fmla="*/ 1002 w 1004"/>
                <a:gd name="T31" fmla="*/ 849 h 1787"/>
                <a:gd name="T32" fmla="*/ 1002 w 1004"/>
                <a:gd name="T33" fmla="*/ 849 h 1787"/>
                <a:gd name="T34" fmla="*/ 1002 w 1004"/>
                <a:gd name="T35" fmla="*/ 1677 h 1787"/>
                <a:gd name="T36" fmla="*/ 890 w 1004"/>
                <a:gd name="T37" fmla="*/ 1787 h 1787"/>
                <a:gd name="T38" fmla="*/ 779 w 1004"/>
                <a:gd name="T39" fmla="*/ 1677 h 1787"/>
                <a:gd name="T40" fmla="*/ 779 w 1004"/>
                <a:gd name="T41" fmla="*/ 1024 h 1787"/>
                <a:gd name="T42" fmla="*/ 208 w 1004"/>
                <a:gd name="T43" fmla="*/ 1024 h 1787"/>
                <a:gd name="T44" fmla="*/ 0 w 1004"/>
                <a:gd name="T45" fmla="*/ 817 h 1787"/>
                <a:gd name="T46" fmla="*/ 0 w 1004"/>
                <a:gd name="T47" fmla="*/ 207 h 1787"/>
                <a:gd name="T48" fmla="*/ 208 w 1004"/>
                <a:gd name="T49" fmla="*/ 0 h 17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004" h="1787">
                  <a:moveTo>
                    <a:pt x="208" y="0"/>
                  </a:moveTo>
                  <a:cubicBezTo>
                    <a:pt x="259" y="0"/>
                    <a:pt x="309" y="21"/>
                    <a:pt x="345" y="54"/>
                  </a:cubicBezTo>
                  <a:cubicBezTo>
                    <a:pt x="345" y="54"/>
                    <a:pt x="345" y="54"/>
                    <a:pt x="345" y="54"/>
                  </a:cubicBezTo>
                  <a:cubicBezTo>
                    <a:pt x="345" y="54"/>
                    <a:pt x="345" y="54"/>
                    <a:pt x="345" y="54"/>
                  </a:cubicBezTo>
                  <a:cubicBezTo>
                    <a:pt x="352" y="59"/>
                    <a:pt x="358" y="65"/>
                    <a:pt x="363" y="72"/>
                  </a:cubicBezTo>
                  <a:cubicBezTo>
                    <a:pt x="617" y="333"/>
                    <a:pt x="617" y="333"/>
                    <a:pt x="617" y="333"/>
                  </a:cubicBezTo>
                  <a:cubicBezTo>
                    <a:pt x="937" y="333"/>
                    <a:pt x="937" y="333"/>
                    <a:pt x="937" y="333"/>
                  </a:cubicBezTo>
                  <a:cubicBezTo>
                    <a:pt x="973" y="333"/>
                    <a:pt x="1004" y="362"/>
                    <a:pt x="1004" y="400"/>
                  </a:cubicBezTo>
                  <a:cubicBezTo>
                    <a:pt x="1004" y="438"/>
                    <a:pt x="973" y="467"/>
                    <a:pt x="937" y="467"/>
                  </a:cubicBezTo>
                  <a:cubicBezTo>
                    <a:pt x="577" y="467"/>
                    <a:pt x="577" y="467"/>
                    <a:pt x="577" y="467"/>
                  </a:cubicBezTo>
                  <a:cubicBezTo>
                    <a:pt x="412" y="303"/>
                    <a:pt x="412" y="303"/>
                    <a:pt x="412" y="303"/>
                  </a:cubicBezTo>
                  <a:cubicBezTo>
                    <a:pt x="412" y="782"/>
                    <a:pt x="412" y="782"/>
                    <a:pt x="412" y="782"/>
                  </a:cubicBezTo>
                  <a:cubicBezTo>
                    <a:pt x="937" y="782"/>
                    <a:pt x="937" y="782"/>
                    <a:pt x="937" y="782"/>
                  </a:cubicBezTo>
                  <a:cubicBezTo>
                    <a:pt x="937" y="782"/>
                    <a:pt x="937" y="782"/>
                    <a:pt x="937" y="782"/>
                  </a:cubicBezTo>
                  <a:cubicBezTo>
                    <a:pt x="973" y="782"/>
                    <a:pt x="1002" y="811"/>
                    <a:pt x="1002" y="847"/>
                  </a:cubicBezTo>
                  <a:cubicBezTo>
                    <a:pt x="1002" y="849"/>
                    <a:pt x="1002" y="849"/>
                    <a:pt x="1002" y="849"/>
                  </a:cubicBezTo>
                  <a:cubicBezTo>
                    <a:pt x="1002" y="849"/>
                    <a:pt x="1002" y="849"/>
                    <a:pt x="1002" y="849"/>
                  </a:cubicBezTo>
                  <a:cubicBezTo>
                    <a:pt x="1002" y="1677"/>
                    <a:pt x="1002" y="1677"/>
                    <a:pt x="1002" y="1677"/>
                  </a:cubicBezTo>
                  <a:cubicBezTo>
                    <a:pt x="1002" y="1738"/>
                    <a:pt x="953" y="1787"/>
                    <a:pt x="890" y="1787"/>
                  </a:cubicBezTo>
                  <a:cubicBezTo>
                    <a:pt x="829" y="1787"/>
                    <a:pt x="779" y="1738"/>
                    <a:pt x="779" y="1677"/>
                  </a:cubicBezTo>
                  <a:cubicBezTo>
                    <a:pt x="779" y="1024"/>
                    <a:pt x="779" y="1024"/>
                    <a:pt x="779" y="1024"/>
                  </a:cubicBezTo>
                  <a:cubicBezTo>
                    <a:pt x="208" y="1024"/>
                    <a:pt x="208" y="1024"/>
                    <a:pt x="208" y="1024"/>
                  </a:cubicBezTo>
                  <a:cubicBezTo>
                    <a:pt x="93" y="1024"/>
                    <a:pt x="0" y="932"/>
                    <a:pt x="0" y="817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0" y="92"/>
                    <a:pt x="93" y="0"/>
                    <a:pt x="208" y="0"/>
                  </a:cubicBezTo>
                  <a:close/>
                </a:path>
              </a:pathLst>
            </a:custGeom>
            <a:solidFill>
              <a:srgbClr val="A7B7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8"/>
            <p:cNvSpPr/>
            <p:nvPr/>
          </p:nvSpPr>
          <p:spPr bwMode="auto">
            <a:xfrm>
              <a:off x="7048499" y="2596843"/>
              <a:ext cx="1027113" cy="1471612"/>
            </a:xfrm>
            <a:custGeom>
              <a:avLst/>
              <a:gdLst>
                <a:gd name="T0" fmla="*/ 953 w 1032"/>
                <a:gd name="T1" fmla="*/ 0 h 1481"/>
                <a:gd name="T2" fmla="*/ 911 w 1032"/>
                <a:gd name="T3" fmla="*/ 0 h 1481"/>
                <a:gd name="T4" fmla="*/ 79 w 1032"/>
                <a:gd name="T5" fmla="*/ 0 h 1481"/>
                <a:gd name="T6" fmla="*/ 0 w 1032"/>
                <a:gd name="T7" fmla="*/ 79 h 1481"/>
                <a:gd name="T8" fmla="*/ 79 w 1032"/>
                <a:gd name="T9" fmla="*/ 158 h 1481"/>
                <a:gd name="T10" fmla="*/ 595 w 1032"/>
                <a:gd name="T11" fmla="*/ 158 h 1481"/>
                <a:gd name="T12" fmla="*/ 595 w 1032"/>
                <a:gd name="T13" fmla="*/ 1360 h 1481"/>
                <a:gd name="T14" fmla="*/ 308 w 1032"/>
                <a:gd name="T15" fmla="*/ 1360 h 1481"/>
                <a:gd name="T16" fmla="*/ 247 w 1032"/>
                <a:gd name="T17" fmla="*/ 1420 h 1481"/>
                <a:gd name="T18" fmla="*/ 308 w 1032"/>
                <a:gd name="T19" fmla="*/ 1481 h 1481"/>
                <a:gd name="T20" fmla="*/ 957 w 1032"/>
                <a:gd name="T21" fmla="*/ 1481 h 1481"/>
                <a:gd name="T22" fmla="*/ 1018 w 1032"/>
                <a:gd name="T23" fmla="*/ 1420 h 1481"/>
                <a:gd name="T24" fmla="*/ 957 w 1032"/>
                <a:gd name="T25" fmla="*/ 1360 h 1481"/>
                <a:gd name="T26" fmla="*/ 845 w 1032"/>
                <a:gd name="T27" fmla="*/ 1360 h 1481"/>
                <a:gd name="T28" fmla="*/ 845 w 1032"/>
                <a:gd name="T29" fmla="*/ 158 h 1481"/>
                <a:gd name="T30" fmla="*/ 953 w 1032"/>
                <a:gd name="T31" fmla="*/ 158 h 1481"/>
                <a:gd name="T32" fmla="*/ 1032 w 1032"/>
                <a:gd name="T33" fmla="*/ 79 h 1481"/>
                <a:gd name="T34" fmla="*/ 953 w 1032"/>
                <a:gd name="T35" fmla="*/ 0 h 14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32" h="1481">
                  <a:moveTo>
                    <a:pt x="953" y="0"/>
                  </a:moveTo>
                  <a:cubicBezTo>
                    <a:pt x="938" y="0"/>
                    <a:pt x="925" y="0"/>
                    <a:pt x="911" y="0"/>
                  </a:cubicBezTo>
                  <a:cubicBezTo>
                    <a:pt x="435" y="0"/>
                    <a:pt x="79" y="0"/>
                    <a:pt x="79" y="0"/>
                  </a:cubicBezTo>
                  <a:cubicBezTo>
                    <a:pt x="35" y="0"/>
                    <a:pt x="0" y="35"/>
                    <a:pt x="0" y="79"/>
                  </a:cubicBezTo>
                  <a:cubicBezTo>
                    <a:pt x="0" y="123"/>
                    <a:pt x="35" y="158"/>
                    <a:pt x="79" y="158"/>
                  </a:cubicBezTo>
                  <a:cubicBezTo>
                    <a:pt x="595" y="158"/>
                    <a:pt x="595" y="158"/>
                    <a:pt x="595" y="158"/>
                  </a:cubicBezTo>
                  <a:cubicBezTo>
                    <a:pt x="595" y="1360"/>
                    <a:pt x="595" y="1360"/>
                    <a:pt x="595" y="1360"/>
                  </a:cubicBezTo>
                  <a:cubicBezTo>
                    <a:pt x="483" y="1360"/>
                    <a:pt x="308" y="1360"/>
                    <a:pt x="308" y="1360"/>
                  </a:cubicBezTo>
                  <a:cubicBezTo>
                    <a:pt x="275" y="1360"/>
                    <a:pt x="247" y="1388"/>
                    <a:pt x="247" y="1420"/>
                  </a:cubicBezTo>
                  <a:cubicBezTo>
                    <a:pt x="247" y="1453"/>
                    <a:pt x="275" y="1481"/>
                    <a:pt x="308" y="1481"/>
                  </a:cubicBezTo>
                  <a:cubicBezTo>
                    <a:pt x="420" y="1481"/>
                    <a:pt x="957" y="1481"/>
                    <a:pt x="957" y="1481"/>
                  </a:cubicBezTo>
                  <a:cubicBezTo>
                    <a:pt x="992" y="1481"/>
                    <a:pt x="1018" y="1453"/>
                    <a:pt x="1018" y="1420"/>
                  </a:cubicBezTo>
                  <a:cubicBezTo>
                    <a:pt x="1018" y="1388"/>
                    <a:pt x="992" y="1360"/>
                    <a:pt x="957" y="1360"/>
                  </a:cubicBezTo>
                  <a:cubicBezTo>
                    <a:pt x="845" y="1360"/>
                    <a:pt x="845" y="1360"/>
                    <a:pt x="845" y="1360"/>
                  </a:cubicBezTo>
                  <a:cubicBezTo>
                    <a:pt x="845" y="158"/>
                    <a:pt x="845" y="158"/>
                    <a:pt x="845" y="158"/>
                  </a:cubicBezTo>
                  <a:cubicBezTo>
                    <a:pt x="953" y="158"/>
                    <a:pt x="953" y="158"/>
                    <a:pt x="953" y="158"/>
                  </a:cubicBezTo>
                  <a:cubicBezTo>
                    <a:pt x="997" y="158"/>
                    <a:pt x="1032" y="123"/>
                    <a:pt x="1032" y="79"/>
                  </a:cubicBezTo>
                  <a:cubicBezTo>
                    <a:pt x="1032" y="35"/>
                    <a:pt x="997" y="0"/>
                    <a:pt x="953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9"/>
            <p:cNvSpPr/>
            <p:nvPr/>
          </p:nvSpPr>
          <p:spPr bwMode="auto">
            <a:xfrm>
              <a:off x="7359649" y="2045981"/>
              <a:ext cx="652463" cy="520700"/>
            </a:xfrm>
            <a:custGeom>
              <a:avLst/>
              <a:gdLst>
                <a:gd name="T0" fmla="*/ 624 w 657"/>
                <a:gd name="T1" fmla="*/ 6 h 525"/>
                <a:gd name="T2" fmla="*/ 576 w 657"/>
                <a:gd name="T3" fmla="*/ 32 h 525"/>
                <a:gd name="T4" fmla="*/ 576 w 657"/>
                <a:gd name="T5" fmla="*/ 32 h 525"/>
                <a:gd name="T6" fmla="*/ 576 w 657"/>
                <a:gd name="T7" fmla="*/ 33 h 525"/>
                <a:gd name="T8" fmla="*/ 576 w 657"/>
                <a:gd name="T9" fmla="*/ 34 h 525"/>
                <a:gd name="T10" fmla="*/ 575 w 657"/>
                <a:gd name="T11" fmla="*/ 35 h 525"/>
                <a:gd name="T12" fmla="*/ 468 w 657"/>
                <a:gd name="T13" fmla="*/ 447 h 525"/>
                <a:gd name="T14" fmla="*/ 39 w 657"/>
                <a:gd name="T15" fmla="*/ 447 h 525"/>
                <a:gd name="T16" fmla="*/ 39 w 657"/>
                <a:gd name="T17" fmla="*/ 447 h 525"/>
                <a:gd name="T18" fmla="*/ 0 w 657"/>
                <a:gd name="T19" fmla="*/ 486 h 525"/>
                <a:gd name="T20" fmla="*/ 39 w 657"/>
                <a:gd name="T21" fmla="*/ 525 h 525"/>
                <a:gd name="T22" fmla="*/ 39 w 657"/>
                <a:gd name="T23" fmla="*/ 525 h 525"/>
                <a:gd name="T24" fmla="*/ 498 w 657"/>
                <a:gd name="T25" fmla="*/ 525 h 525"/>
                <a:gd name="T26" fmla="*/ 536 w 657"/>
                <a:gd name="T27" fmla="*/ 496 h 525"/>
                <a:gd name="T28" fmla="*/ 536 w 657"/>
                <a:gd name="T29" fmla="*/ 496 h 525"/>
                <a:gd name="T30" fmla="*/ 652 w 657"/>
                <a:gd name="T31" fmla="*/ 52 h 525"/>
                <a:gd name="T32" fmla="*/ 652 w 657"/>
                <a:gd name="T33" fmla="*/ 52 h 525"/>
                <a:gd name="T34" fmla="*/ 624 w 657"/>
                <a:gd name="T35" fmla="*/ 6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57" h="525">
                  <a:moveTo>
                    <a:pt x="624" y="6"/>
                  </a:moveTo>
                  <a:cubicBezTo>
                    <a:pt x="603" y="0"/>
                    <a:pt x="582" y="12"/>
                    <a:pt x="576" y="32"/>
                  </a:cubicBezTo>
                  <a:cubicBezTo>
                    <a:pt x="576" y="32"/>
                    <a:pt x="576" y="32"/>
                    <a:pt x="576" y="32"/>
                  </a:cubicBezTo>
                  <a:cubicBezTo>
                    <a:pt x="576" y="33"/>
                    <a:pt x="576" y="33"/>
                    <a:pt x="576" y="33"/>
                  </a:cubicBezTo>
                  <a:cubicBezTo>
                    <a:pt x="576" y="33"/>
                    <a:pt x="576" y="34"/>
                    <a:pt x="576" y="34"/>
                  </a:cubicBezTo>
                  <a:cubicBezTo>
                    <a:pt x="576" y="34"/>
                    <a:pt x="576" y="34"/>
                    <a:pt x="575" y="35"/>
                  </a:cubicBezTo>
                  <a:cubicBezTo>
                    <a:pt x="468" y="447"/>
                    <a:pt x="468" y="447"/>
                    <a:pt x="468" y="447"/>
                  </a:cubicBezTo>
                  <a:cubicBezTo>
                    <a:pt x="39" y="447"/>
                    <a:pt x="39" y="447"/>
                    <a:pt x="39" y="447"/>
                  </a:cubicBezTo>
                  <a:cubicBezTo>
                    <a:pt x="39" y="447"/>
                    <a:pt x="39" y="447"/>
                    <a:pt x="39" y="447"/>
                  </a:cubicBezTo>
                  <a:cubicBezTo>
                    <a:pt x="18" y="447"/>
                    <a:pt x="0" y="464"/>
                    <a:pt x="0" y="486"/>
                  </a:cubicBezTo>
                  <a:cubicBezTo>
                    <a:pt x="0" y="508"/>
                    <a:pt x="18" y="525"/>
                    <a:pt x="39" y="525"/>
                  </a:cubicBezTo>
                  <a:cubicBezTo>
                    <a:pt x="39" y="525"/>
                    <a:pt x="39" y="525"/>
                    <a:pt x="39" y="525"/>
                  </a:cubicBezTo>
                  <a:cubicBezTo>
                    <a:pt x="498" y="525"/>
                    <a:pt x="498" y="525"/>
                    <a:pt x="498" y="525"/>
                  </a:cubicBezTo>
                  <a:cubicBezTo>
                    <a:pt x="516" y="525"/>
                    <a:pt x="532" y="513"/>
                    <a:pt x="536" y="496"/>
                  </a:cubicBezTo>
                  <a:cubicBezTo>
                    <a:pt x="536" y="496"/>
                    <a:pt x="536" y="496"/>
                    <a:pt x="536" y="496"/>
                  </a:cubicBezTo>
                  <a:cubicBezTo>
                    <a:pt x="652" y="52"/>
                    <a:pt x="652" y="52"/>
                    <a:pt x="652" y="52"/>
                  </a:cubicBezTo>
                  <a:cubicBezTo>
                    <a:pt x="652" y="52"/>
                    <a:pt x="652" y="52"/>
                    <a:pt x="652" y="52"/>
                  </a:cubicBezTo>
                  <a:cubicBezTo>
                    <a:pt x="657" y="32"/>
                    <a:pt x="644" y="11"/>
                    <a:pt x="624" y="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0"/>
            <p:cNvSpPr>
              <a:spLocks noEditPoints="1"/>
            </p:cNvSpPr>
            <p:nvPr/>
          </p:nvSpPr>
          <p:spPr bwMode="auto">
            <a:xfrm>
              <a:off x="7385049" y="1947556"/>
              <a:ext cx="350838" cy="354012"/>
            </a:xfrm>
            <a:custGeom>
              <a:avLst/>
              <a:gdLst>
                <a:gd name="T0" fmla="*/ 328 w 353"/>
                <a:gd name="T1" fmla="*/ 185 h 355"/>
                <a:gd name="T2" fmla="*/ 327 w 353"/>
                <a:gd name="T3" fmla="*/ 168 h 355"/>
                <a:gd name="T4" fmla="*/ 352 w 353"/>
                <a:gd name="T5" fmla="*/ 150 h 355"/>
                <a:gd name="T6" fmla="*/ 342 w 353"/>
                <a:gd name="T7" fmla="*/ 110 h 355"/>
                <a:gd name="T8" fmla="*/ 310 w 353"/>
                <a:gd name="T9" fmla="*/ 109 h 355"/>
                <a:gd name="T10" fmla="*/ 302 w 353"/>
                <a:gd name="T11" fmla="*/ 95 h 355"/>
                <a:gd name="T12" fmla="*/ 316 w 353"/>
                <a:gd name="T13" fmla="*/ 65 h 355"/>
                <a:gd name="T14" fmla="*/ 285 w 353"/>
                <a:gd name="T15" fmla="*/ 36 h 355"/>
                <a:gd name="T16" fmla="*/ 257 w 353"/>
                <a:gd name="T17" fmla="*/ 50 h 355"/>
                <a:gd name="T18" fmla="*/ 243 w 353"/>
                <a:gd name="T19" fmla="*/ 42 h 355"/>
                <a:gd name="T20" fmla="*/ 241 w 353"/>
                <a:gd name="T21" fmla="*/ 11 h 355"/>
                <a:gd name="T22" fmla="*/ 220 w 353"/>
                <a:gd name="T23" fmla="*/ 5 h 355"/>
                <a:gd name="T24" fmla="*/ 200 w 353"/>
                <a:gd name="T25" fmla="*/ 0 h 355"/>
                <a:gd name="T26" fmla="*/ 184 w 353"/>
                <a:gd name="T27" fmla="*/ 27 h 355"/>
                <a:gd name="T28" fmla="*/ 167 w 353"/>
                <a:gd name="T29" fmla="*/ 27 h 355"/>
                <a:gd name="T30" fmla="*/ 149 w 353"/>
                <a:gd name="T31" fmla="*/ 1 h 355"/>
                <a:gd name="T32" fmla="*/ 109 w 353"/>
                <a:gd name="T33" fmla="*/ 12 h 355"/>
                <a:gd name="T34" fmla="*/ 107 w 353"/>
                <a:gd name="T35" fmla="*/ 43 h 355"/>
                <a:gd name="T36" fmla="*/ 93 w 353"/>
                <a:gd name="T37" fmla="*/ 52 h 355"/>
                <a:gd name="T38" fmla="*/ 65 w 353"/>
                <a:gd name="T39" fmla="*/ 38 h 355"/>
                <a:gd name="T40" fmla="*/ 36 w 353"/>
                <a:gd name="T41" fmla="*/ 68 h 355"/>
                <a:gd name="T42" fmla="*/ 49 w 353"/>
                <a:gd name="T43" fmla="*/ 96 h 355"/>
                <a:gd name="T44" fmla="*/ 41 w 353"/>
                <a:gd name="T45" fmla="*/ 111 h 355"/>
                <a:gd name="T46" fmla="*/ 10 w 353"/>
                <a:gd name="T47" fmla="*/ 113 h 355"/>
                <a:gd name="T48" fmla="*/ 5 w 353"/>
                <a:gd name="T49" fmla="*/ 133 h 355"/>
                <a:gd name="T50" fmla="*/ 0 w 353"/>
                <a:gd name="T51" fmla="*/ 154 h 355"/>
                <a:gd name="T52" fmla="*/ 26 w 353"/>
                <a:gd name="T53" fmla="*/ 171 h 355"/>
                <a:gd name="T54" fmla="*/ 26 w 353"/>
                <a:gd name="T55" fmla="*/ 187 h 355"/>
                <a:gd name="T56" fmla="*/ 0 w 353"/>
                <a:gd name="T57" fmla="*/ 206 h 355"/>
                <a:gd name="T58" fmla="*/ 11 w 353"/>
                <a:gd name="T59" fmla="*/ 246 h 355"/>
                <a:gd name="T60" fmla="*/ 43 w 353"/>
                <a:gd name="T61" fmla="*/ 247 h 355"/>
                <a:gd name="T62" fmla="*/ 52 w 353"/>
                <a:gd name="T63" fmla="*/ 261 h 355"/>
                <a:gd name="T64" fmla="*/ 38 w 353"/>
                <a:gd name="T65" fmla="*/ 290 h 355"/>
                <a:gd name="T66" fmla="*/ 68 w 353"/>
                <a:gd name="T67" fmla="*/ 320 h 355"/>
                <a:gd name="T68" fmla="*/ 96 w 353"/>
                <a:gd name="T69" fmla="*/ 305 h 355"/>
                <a:gd name="T70" fmla="*/ 110 w 353"/>
                <a:gd name="T71" fmla="*/ 314 h 355"/>
                <a:gd name="T72" fmla="*/ 112 w 353"/>
                <a:gd name="T73" fmla="*/ 344 h 355"/>
                <a:gd name="T74" fmla="*/ 132 w 353"/>
                <a:gd name="T75" fmla="*/ 350 h 355"/>
                <a:gd name="T76" fmla="*/ 153 w 353"/>
                <a:gd name="T77" fmla="*/ 355 h 355"/>
                <a:gd name="T78" fmla="*/ 170 w 353"/>
                <a:gd name="T79" fmla="*/ 329 h 355"/>
                <a:gd name="T80" fmla="*/ 186 w 353"/>
                <a:gd name="T81" fmla="*/ 329 h 355"/>
                <a:gd name="T82" fmla="*/ 204 w 353"/>
                <a:gd name="T83" fmla="*/ 355 h 355"/>
                <a:gd name="T84" fmla="*/ 244 w 353"/>
                <a:gd name="T85" fmla="*/ 344 h 355"/>
                <a:gd name="T86" fmla="*/ 246 w 353"/>
                <a:gd name="T87" fmla="*/ 312 h 355"/>
                <a:gd name="T88" fmla="*/ 260 w 353"/>
                <a:gd name="T89" fmla="*/ 304 h 355"/>
                <a:gd name="T90" fmla="*/ 288 w 353"/>
                <a:gd name="T91" fmla="*/ 318 h 355"/>
                <a:gd name="T92" fmla="*/ 318 w 353"/>
                <a:gd name="T93" fmla="*/ 288 h 355"/>
                <a:gd name="T94" fmla="*/ 303 w 353"/>
                <a:gd name="T95" fmla="*/ 260 h 355"/>
                <a:gd name="T96" fmla="*/ 311 w 353"/>
                <a:gd name="T97" fmla="*/ 245 h 355"/>
                <a:gd name="T98" fmla="*/ 342 w 353"/>
                <a:gd name="T99" fmla="*/ 243 h 355"/>
                <a:gd name="T100" fmla="*/ 348 w 353"/>
                <a:gd name="T101" fmla="*/ 222 h 355"/>
                <a:gd name="T102" fmla="*/ 353 w 353"/>
                <a:gd name="T103" fmla="*/ 202 h 355"/>
                <a:gd name="T104" fmla="*/ 328 w 353"/>
                <a:gd name="T105" fmla="*/ 185 h 355"/>
                <a:gd name="T106" fmla="*/ 328 w 353"/>
                <a:gd name="T107" fmla="*/ 185 h 355"/>
                <a:gd name="T108" fmla="*/ 152 w 353"/>
                <a:gd name="T109" fmla="*/ 272 h 355"/>
                <a:gd name="T110" fmla="*/ 83 w 353"/>
                <a:gd name="T111" fmla="*/ 154 h 355"/>
                <a:gd name="T112" fmla="*/ 200 w 353"/>
                <a:gd name="T113" fmla="*/ 84 h 355"/>
                <a:gd name="T114" fmla="*/ 270 w 353"/>
                <a:gd name="T115" fmla="*/ 202 h 355"/>
                <a:gd name="T116" fmla="*/ 152 w 353"/>
                <a:gd name="T117" fmla="*/ 272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53" h="355">
                  <a:moveTo>
                    <a:pt x="328" y="185"/>
                  </a:moveTo>
                  <a:cubicBezTo>
                    <a:pt x="328" y="179"/>
                    <a:pt x="328" y="174"/>
                    <a:pt x="327" y="168"/>
                  </a:cubicBezTo>
                  <a:cubicBezTo>
                    <a:pt x="352" y="150"/>
                    <a:pt x="352" y="150"/>
                    <a:pt x="352" y="150"/>
                  </a:cubicBezTo>
                  <a:cubicBezTo>
                    <a:pt x="342" y="110"/>
                    <a:pt x="342" y="110"/>
                    <a:pt x="342" y="110"/>
                  </a:cubicBezTo>
                  <a:cubicBezTo>
                    <a:pt x="310" y="109"/>
                    <a:pt x="310" y="109"/>
                    <a:pt x="310" y="109"/>
                  </a:cubicBezTo>
                  <a:cubicBezTo>
                    <a:pt x="308" y="103"/>
                    <a:pt x="305" y="98"/>
                    <a:pt x="302" y="95"/>
                  </a:cubicBezTo>
                  <a:cubicBezTo>
                    <a:pt x="316" y="65"/>
                    <a:pt x="316" y="65"/>
                    <a:pt x="316" y="65"/>
                  </a:cubicBezTo>
                  <a:cubicBezTo>
                    <a:pt x="285" y="36"/>
                    <a:pt x="285" y="36"/>
                    <a:pt x="285" y="36"/>
                  </a:cubicBezTo>
                  <a:cubicBezTo>
                    <a:pt x="257" y="50"/>
                    <a:pt x="257" y="50"/>
                    <a:pt x="257" y="50"/>
                  </a:cubicBezTo>
                  <a:cubicBezTo>
                    <a:pt x="253" y="48"/>
                    <a:pt x="248" y="45"/>
                    <a:pt x="243" y="42"/>
                  </a:cubicBezTo>
                  <a:cubicBezTo>
                    <a:pt x="241" y="11"/>
                    <a:pt x="241" y="11"/>
                    <a:pt x="241" y="11"/>
                  </a:cubicBezTo>
                  <a:cubicBezTo>
                    <a:pt x="220" y="5"/>
                    <a:pt x="220" y="5"/>
                    <a:pt x="220" y="5"/>
                  </a:cubicBezTo>
                  <a:cubicBezTo>
                    <a:pt x="200" y="0"/>
                    <a:pt x="200" y="0"/>
                    <a:pt x="200" y="0"/>
                  </a:cubicBezTo>
                  <a:cubicBezTo>
                    <a:pt x="184" y="27"/>
                    <a:pt x="184" y="27"/>
                    <a:pt x="184" y="27"/>
                  </a:cubicBezTo>
                  <a:cubicBezTo>
                    <a:pt x="178" y="27"/>
                    <a:pt x="172" y="27"/>
                    <a:pt x="167" y="27"/>
                  </a:cubicBezTo>
                  <a:cubicBezTo>
                    <a:pt x="149" y="1"/>
                    <a:pt x="149" y="1"/>
                    <a:pt x="149" y="1"/>
                  </a:cubicBezTo>
                  <a:cubicBezTo>
                    <a:pt x="109" y="12"/>
                    <a:pt x="109" y="12"/>
                    <a:pt x="109" y="12"/>
                  </a:cubicBezTo>
                  <a:cubicBezTo>
                    <a:pt x="107" y="43"/>
                    <a:pt x="107" y="43"/>
                    <a:pt x="107" y="43"/>
                  </a:cubicBezTo>
                  <a:cubicBezTo>
                    <a:pt x="102" y="46"/>
                    <a:pt x="97" y="49"/>
                    <a:pt x="93" y="52"/>
                  </a:cubicBezTo>
                  <a:cubicBezTo>
                    <a:pt x="65" y="38"/>
                    <a:pt x="65" y="38"/>
                    <a:pt x="65" y="38"/>
                  </a:cubicBezTo>
                  <a:cubicBezTo>
                    <a:pt x="36" y="68"/>
                    <a:pt x="36" y="68"/>
                    <a:pt x="36" y="68"/>
                  </a:cubicBezTo>
                  <a:cubicBezTo>
                    <a:pt x="49" y="96"/>
                    <a:pt x="49" y="96"/>
                    <a:pt x="49" y="96"/>
                  </a:cubicBezTo>
                  <a:cubicBezTo>
                    <a:pt x="47" y="101"/>
                    <a:pt x="44" y="106"/>
                    <a:pt x="41" y="111"/>
                  </a:cubicBezTo>
                  <a:cubicBezTo>
                    <a:pt x="10" y="113"/>
                    <a:pt x="10" y="113"/>
                    <a:pt x="10" y="113"/>
                  </a:cubicBezTo>
                  <a:cubicBezTo>
                    <a:pt x="5" y="133"/>
                    <a:pt x="5" y="133"/>
                    <a:pt x="5" y="133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26" y="171"/>
                    <a:pt x="26" y="171"/>
                    <a:pt x="26" y="171"/>
                  </a:cubicBezTo>
                  <a:cubicBezTo>
                    <a:pt x="26" y="177"/>
                    <a:pt x="26" y="182"/>
                    <a:pt x="26" y="187"/>
                  </a:cubicBezTo>
                  <a:cubicBezTo>
                    <a:pt x="0" y="206"/>
                    <a:pt x="0" y="206"/>
                    <a:pt x="0" y="206"/>
                  </a:cubicBezTo>
                  <a:cubicBezTo>
                    <a:pt x="11" y="246"/>
                    <a:pt x="11" y="246"/>
                    <a:pt x="11" y="246"/>
                  </a:cubicBezTo>
                  <a:cubicBezTo>
                    <a:pt x="43" y="247"/>
                    <a:pt x="43" y="247"/>
                    <a:pt x="43" y="247"/>
                  </a:cubicBezTo>
                  <a:cubicBezTo>
                    <a:pt x="46" y="253"/>
                    <a:pt x="48" y="257"/>
                    <a:pt x="52" y="261"/>
                  </a:cubicBezTo>
                  <a:cubicBezTo>
                    <a:pt x="38" y="290"/>
                    <a:pt x="38" y="290"/>
                    <a:pt x="38" y="290"/>
                  </a:cubicBezTo>
                  <a:cubicBezTo>
                    <a:pt x="68" y="320"/>
                    <a:pt x="68" y="320"/>
                    <a:pt x="68" y="320"/>
                  </a:cubicBezTo>
                  <a:cubicBezTo>
                    <a:pt x="96" y="305"/>
                    <a:pt x="96" y="305"/>
                    <a:pt x="96" y="305"/>
                  </a:cubicBezTo>
                  <a:cubicBezTo>
                    <a:pt x="100" y="308"/>
                    <a:pt x="104" y="311"/>
                    <a:pt x="110" y="314"/>
                  </a:cubicBezTo>
                  <a:cubicBezTo>
                    <a:pt x="112" y="344"/>
                    <a:pt x="112" y="344"/>
                    <a:pt x="112" y="344"/>
                  </a:cubicBezTo>
                  <a:cubicBezTo>
                    <a:pt x="132" y="350"/>
                    <a:pt x="132" y="350"/>
                    <a:pt x="132" y="350"/>
                  </a:cubicBezTo>
                  <a:cubicBezTo>
                    <a:pt x="153" y="355"/>
                    <a:pt x="153" y="355"/>
                    <a:pt x="153" y="355"/>
                  </a:cubicBezTo>
                  <a:cubicBezTo>
                    <a:pt x="170" y="329"/>
                    <a:pt x="170" y="329"/>
                    <a:pt x="170" y="329"/>
                  </a:cubicBezTo>
                  <a:cubicBezTo>
                    <a:pt x="176" y="329"/>
                    <a:pt x="181" y="329"/>
                    <a:pt x="186" y="329"/>
                  </a:cubicBezTo>
                  <a:cubicBezTo>
                    <a:pt x="204" y="355"/>
                    <a:pt x="204" y="355"/>
                    <a:pt x="204" y="355"/>
                  </a:cubicBezTo>
                  <a:cubicBezTo>
                    <a:pt x="244" y="344"/>
                    <a:pt x="244" y="344"/>
                    <a:pt x="244" y="344"/>
                  </a:cubicBezTo>
                  <a:cubicBezTo>
                    <a:pt x="246" y="312"/>
                    <a:pt x="246" y="312"/>
                    <a:pt x="246" y="312"/>
                  </a:cubicBezTo>
                  <a:cubicBezTo>
                    <a:pt x="250" y="310"/>
                    <a:pt x="256" y="307"/>
                    <a:pt x="260" y="304"/>
                  </a:cubicBezTo>
                  <a:cubicBezTo>
                    <a:pt x="288" y="318"/>
                    <a:pt x="288" y="318"/>
                    <a:pt x="288" y="318"/>
                  </a:cubicBezTo>
                  <a:cubicBezTo>
                    <a:pt x="318" y="288"/>
                    <a:pt x="318" y="288"/>
                    <a:pt x="318" y="288"/>
                  </a:cubicBezTo>
                  <a:cubicBezTo>
                    <a:pt x="303" y="260"/>
                    <a:pt x="303" y="260"/>
                    <a:pt x="303" y="260"/>
                  </a:cubicBezTo>
                  <a:cubicBezTo>
                    <a:pt x="306" y="255"/>
                    <a:pt x="309" y="250"/>
                    <a:pt x="311" y="245"/>
                  </a:cubicBezTo>
                  <a:cubicBezTo>
                    <a:pt x="342" y="243"/>
                    <a:pt x="342" y="243"/>
                    <a:pt x="342" y="243"/>
                  </a:cubicBezTo>
                  <a:cubicBezTo>
                    <a:pt x="348" y="222"/>
                    <a:pt x="348" y="222"/>
                    <a:pt x="348" y="222"/>
                  </a:cubicBezTo>
                  <a:cubicBezTo>
                    <a:pt x="353" y="202"/>
                    <a:pt x="353" y="202"/>
                    <a:pt x="353" y="202"/>
                  </a:cubicBezTo>
                  <a:cubicBezTo>
                    <a:pt x="328" y="185"/>
                    <a:pt x="328" y="185"/>
                    <a:pt x="328" y="185"/>
                  </a:cubicBezTo>
                  <a:cubicBezTo>
                    <a:pt x="328" y="185"/>
                    <a:pt x="328" y="185"/>
                    <a:pt x="328" y="185"/>
                  </a:cubicBezTo>
                  <a:close/>
                  <a:moveTo>
                    <a:pt x="152" y="272"/>
                  </a:moveTo>
                  <a:cubicBezTo>
                    <a:pt x="101" y="258"/>
                    <a:pt x="70" y="206"/>
                    <a:pt x="83" y="154"/>
                  </a:cubicBezTo>
                  <a:cubicBezTo>
                    <a:pt x="97" y="102"/>
                    <a:pt x="149" y="71"/>
                    <a:pt x="200" y="84"/>
                  </a:cubicBezTo>
                  <a:cubicBezTo>
                    <a:pt x="252" y="98"/>
                    <a:pt x="283" y="150"/>
                    <a:pt x="270" y="202"/>
                  </a:cubicBezTo>
                  <a:cubicBezTo>
                    <a:pt x="257" y="254"/>
                    <a:pt x="204" y="285"/>
                    <a:pt x="152" y="272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3" name="原创设计师QQ598969553             _6"/>
          <p:cNvSpPr/>
          <p:nvPr/>
        </p:nvSpPr>
        <p:spPr>
          <a:xfrm>
            <a:off x="7645488" y="410956"/>
            <a:ext cx="664664" cy="664662"/>
          </a:xfrm>
          <a:prstGeom prst="diamond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0" tIns="0" rIns="0" bIns="0" numCol="1" anchor="ctr" anchorCtr="0" compatLnSpc="1"/>
          <a:lstStyle/>
          <a:p>
            <a:pPr algn="ctr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4" name="原创设计师QQ598969553             _7"/>
          <p:cNvSpPr/>
          <p:nvPr/>
        </p:nvSpPr>
        <p:spPr bwMode="auto">
          <a:xfrm>
            <a:off x="7697722" y="923803"/>
            <a:ext cx="106888" cy="213392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5" name="原创设计师QQ598969553             _8"/>
          <p:cNvSpPr/>
          <p:nvPr/>
        </p:nvSpPr>
        <p:spPr bwMode="auto">
          <a:xfrm>
            <a:off x="8177710" y="569757"/>
            <a:ext cx="86920" cy="173530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6" name="原创设计师QQ598969553             _9"/>
          <p:cNvSpPr/>
          <p:nvPr/>
        </p:nvSpPr>
        <p:spPr bwMode="auto">
          <a:xfrm>
            <a:off x="7597754" y="358479"/>
            <a:ext cx="167710" cy="334816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7" name="原创设计师QQ598969553             _10"/>
          <p:cNvSpPr/>
          <p:nvPr/>
        </p:nvSpPr>
        <p:spPr bwMode="auto">
          <a:xfrm>
            <a:off x="8264630" y="857585"/>
            <a:ext cx="173226" cy="345828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8" name="原创设计师QQ598969553             _11"/>
          <p:cNvSpPr/>
          <p:nvPr/>
        </p:nvSpPr>
        <p:spPr bwMode="auto">
          <a:xfrm flipH="1">
            <a:off x="7436872" y="358478"/>
            <a:ext cx="160882" cy="334818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9" name="Picture 64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256121" y="558621"/>
            <a:ext cx="309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缺页</a:t>
            </a:r>
            <a:r>
              <a:rPr lang="zh-CN" altLang="en-US" dirty="0" smtClean="0"/>
              <a:t>调度算法</a:t>
            </a:r>
            <a:r>
              <a:rPr lang="en-US" altLang="zh-CN" dirty="0" smtClean="0"/>
              <a:t>——</a:t>
            </a:r>
            <a:r>
              <a:rPr lang="zh-CN" altLang="en-US" dirty="0"/>
              <a:t>先进先出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04121" y="932746"/>
            <a:ext cx="3831300" cy="2933600"/>
          </a:xfrm>
          <a:prstGeom prst="rect">
            <a:avLst/>
          </a:prstGeom>
        </p:spPr>
      </p:pic>
      <p:sp>
        <p:nvSpPr>
          <p:cNvPr id="22" name="原创设计师QQ598969553             _3"/>
          <p:cNvSpPr>
            <a:spLocks noChangeArrowheads="1"/>
          </p:cNvSpPr>
          <p:nvPr/>
        </p:nvSpPr>
        <p:spPr bwMode="auto">
          <a:xfrm>
            <a:off x="253832" y="135903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算法</a:t>
            </a: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设计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1179366"/>
      </p:ext>
    </p:extLst>
  </p:cSld>
  <p:clrMapOvr>
    <a:masterClrMapping/>
  </p:clrMapOvr>
  <p:transition spd="slow" advClick="0" advTm="0">
    <p:push dir="u"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nodeType="withEffect" p14:presetBounceEnd="6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7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8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" dur="25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" presetID="35" presetClass="emph" presetSubtype="0" fill="hold" grpId="1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13" dur="1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" presetID="2" presetClass="entr" presetSubtype="1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8" presetID="35" presetClass="emph" presetSubtype="0" repeatCount="3000" fill="hold" grpId="1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19" dur="1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0" presetID="2" presetClass="entr" presetSubtype="1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3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4" presetID="35" presetClass="emph" presetSubtype="0" repeatCount="3000" fill="hold" grpId="1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25" dur="1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2" presetClass="entr" presetSubtype="1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35" presetClass="emph" presetSubtype="0" repeatCount="3000" fill="hold" grpId="1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31" dur="1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2" presetID="2" presetClass="entr" presetSubtype="1" fill="hold" grpId="0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6" presetID="35" presetClass="emph" presetSubtype="0" repeatCount="3000" fill="hold" grpId="1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37" dur="1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1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0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1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2" presetID="35" presetClass="emph" presetSubtype="0" repeatCount="3000" fill="hold" grpId="1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43" dur="1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4" presetID="47" presetClass="entr" presetSubtype="0" fill="hold" grpId="0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6" dur="3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7" dur="3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8" dur="3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3" grpId="0" animBg="1"/>
          <p:bldP spid="23" grpId="1" animBg="1"/>
          <p:bldP spid="24" grpId="0" animBg="1"/>
          <p:bldP spid="24" grpId="1" animBg="1"/>
          <p:bldP spid="25" grpId="0" animBg="1"/>
          <p:bldP spid="25" grpId="1" animBg="1"/>
          <p:bldP spid="26" grpId="0" animBg="1"/>
          <p:bldP spid="26" grpId="1" animBg="1"/>
          <p:bldP spid="27" grpId="0" animBg="1"/>
          <p:bldP spid="27" grpId="1" animBg="1"/>
          <p:bldP spid="28" grpId="0" animBg="1"/>
          <p:bldP spid="28" grpId="1" animBg="1"/>
          <p:bldP spid="22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" dur="25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" presetID="35" presetClass="emph" presetSubtype="0" fill="hold" grpId="1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13" dur="1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" presetID="2" presetClass="entr" presetSubtype="1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8" presetID="35" presetClass="emph" presetSubtype="0" repeatCount="3000" fill="hold" grpId="1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19" dur="1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0" presetID="2" presetClass="entr" presetSubtype="1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3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4" presetID="35" presetClass="emph" presetSubtype="0" repeatCount="3000" fill="hold" grpId="1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25" dur="1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2" presetClass="entr" presetSubtype="1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35" presetClass="emph" presetSubtype="0" repeatCount="3000" fill="hold" grpId="1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31" dur="1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2" presetID="2" presetClass="entr" presetSubtype="1" fill="hold" grpId="0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6" presetID="35" presetClass="emph" presetSubtype="0" repeatCount="3000" fill="hold" grpId="1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37" dur="1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1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0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1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2" presetID="35" presetClass="emph" presetSubtype="0" repeatCount="3000" fill="hold" grpId="1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anim calcmode="discrete" valueType="str">
                                          <p:cBhvr>
                                            <p:cTn id="43" dur="1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hidden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visible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4" presetID="47" presetClass="entr" presetSubtype="0" fill="hold" grpId="0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6" dur="3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7" dur="3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8" dur="3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3" grpId="0" animBg="1"/>
          <p:bldP spid="23" grpId="1" animBg="1"/>
          <p:bldP spid="24" grpId="0" animBg="1"/>
          <p:bldP spid="24" grpId="1" animBg="1"/>
          <p:bldP spid="25" grpId="0" animBg="1"/>
          <p:bldP spid="25" grpId="1" animBg="1"/>
          <p:bldP spid="26" grpId="0" animBg="1"/>
          <p:bldP spid="26" grpId="1" animBg="1"/>
          <p:bldP spid="27" grpId="0" animBg="1"/>
          <p:bldP spid="27" grpId="1" animBg="1"/>
          <p:bldP spid="28" grpId="0" animBg="1"/>
          <p:bldP spid="28" grpId="1" animBg="1"/>
          <p:bldP spid="22" grpId="0"/>
        </p:bldLst>
      </p:timing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原创设计师QQ598969553             _6"/>
          <p:cNvSpPr/>
          <p:nvPr/>
        </p:nvSpPr>
        <p:spPr>
          <a:xfrm>
            <a:off x="756000" y="3722956"/>
            <a:ext cx="664664" cy="664662"/>
          </a:xfrm>
          <a:prstGeom prst="diamond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0" tIns="0" rIns="0" bIns="0" numCol="1" anchor="ctr" anchorCtr="0" compatLnSpc="1"/>
          <a:lstStyle/>
          <a:p>
            <a:pPr algn="ctr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4" name="原创设计师QQ598969553             _7"/>
          <p:cNvSpPr/>
          <p:nvPr/>
        </p:nvSpPr>
        <p:spPr bwMode="auto">
          <a:xfrm>
            <a:off x="808234" y="4235803"/>
            <a:ext cx="106888" cy="213392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5" name="原创设计师QQ598969553             _8"/>
          <p:cNvSpPr/>
          <p:nvPr/>
        </p:nvSpPr>
        <p:spPr bwMode="auto">
          <a:xfrm>
            <a:off x="1288222" y="3881757"/>
            <a:ext cx="86920" cy="173530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6" name="原创设计师QQ598969553             _9"/>
          <p:cNvSpPr/>
          <p:nvPr/>
        </p:nvSpPr>
        <p:spPr bwMode="auto">
          <a:xfrm>
            <a:off x="708266" y="3670479"/>
            <a:ext cx="167710" cy="334816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7" name="原创设计师QQ598969553             _10"/>
          <p:cNvSpPr/>
          <p:nvPr/>
        </p:nvSpPr>
        <p:spPr bwMode="auto">
          <a:xfrm>
            <a:off x="1375142" y="4169585"/>
            <a:ext cx="173226" cy="345828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8" name="原创设计师QQ598969553             _11"/>
          <p:cNvSpPr/>
          <p:nvPr/>
        </p:nvSpPr>
        <p:spPr bwMode="auto">
          <a:xfrm flipH="1">
            <a:off x="547384" y="3670478"/>
            <a:ext cx="160882" cy="334818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9" name="Picture 64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147743" y="554956"/>
            <a:ext cx="309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存储</a:t>
            </a:r>
            <a:r>
              <a:rPr lang="zh-CN" altLang="en-US" dirty="0" smtClean="0"/>
              <a:t>管理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首次适配算法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3013" y="154150"/>
            <a:ext cx="5616000" cy="4776416"/>
          </a:xfrm>
          <a:prstGeom prst="rect">
            <a:avLst/>
          </a:prstGeom>
        </p:spPr>
      </p:pic>
      <p:sp>
        <p:nvSpPr>
          <p:cNvPr id="22" name="原创设计师QQ598969553             _3"/>
          <p:cNvSpPr>
            <a:spLocks noChangeArrowheads="1"/>
          </p:cNvSpPr>
          <p:nvPr/>
        </p:nvSpPr>
        <p:spPr bwMode="auto">
          <a:xfrm>
            <a:off x="253832" y="135903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算法</a:t>
            </a: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设计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77909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mph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" presetClass="entr" presetSubtype="1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5" presetClass="emph" presetSubtype="0" repeatCount="3000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35" presetClass="emph" presetSubtype="0" repeatCount="3000" fill="hold" grpId="1" nodeType="withEffect">
                                  <p:stCondLst>
                                    <p:cond delay="9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35" presetClass="emph" presetSubtype="0" repeatCount="3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35" presetClass="emph" presetSubtype="0" repeatCount="300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" dur="1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1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35" presetClass="emph" presetSubtype="0" repeatCount="3000" fill="hold" grpId="1" nodeType="withEffect">
                                  <p:stCondLst>
                                    <p:cond delay="12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1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3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3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调试分析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43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84655" y="10589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08000" y="148412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260000" y="842955"/>
            <a:ext cx="157795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40000" y="888673"/>
            <a:ext cx="1125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57523" y="657849"/>
            <a:ext cx="8064000" cy="4435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package test;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import 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java.util.ArrayList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;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public class Test {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public static void main(String[] 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args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) {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	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ArrayList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&lt;M&gt; list=new 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ArrayList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&lt;M&gt;();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	for(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int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 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i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=0;i&lt;5;i++){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		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list.add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(new M("1"));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	}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	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list.get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(1).value="2";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	for(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int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 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i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=0;i&lt;5;i++){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		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System.out.println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(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list.get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(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i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).value);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	}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}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}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class M{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public String value;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public M(String value){</a:t>
            </a:r>
            <a:endParaRPr lang="zh-CN" altLang="zh-CN" sz="1400" kern="100" dirty="0" smtClean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350" indent="-6350">
              <a:lnSpc>
                <a:spcPct val="112000"/>
              </a:lnSpc>
              <a:spcAft>
                <a:spcPts val="0"/>
              </a:spcAft>
            </a:pP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		</a:t>
            </a:r>
            <a:r>
              <a:rPr lang="en-US" altLang="zh-CN" sz="1400" kern="100" dirty="0" err="1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this.value</a:t>
            </a:r>
            <a:r>
              <a:rPr lang="en-US" altLang="zh-CN" sz="1400" kern="100" dirty="0" smtClean="0">
                <a:solidFill>
                  <a:srgbClr val="000000"/>
                </a:solidFill>
                <a:latin typeface="黑体" panose="02010609060101010101" pitchFamily="49" charset="-122"/>
                <a:cs typeface="宋体" panose="02010600030101010101" pitchFamily="2" charset="-122"/>
              </a:rPr>
              <a:t>=value;</a:t>
            </a:r>
            <a:endParaRPr lang="zh-CN" altLang="zh-CN" sz="1400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13" name="图片 12"/>
          <p:cNvPicPr/>
          <p:nvPr/>
        </p:nvPicPr>
        <p:blipFill>
          <a:blip r:embed="rId4"/>
          <a:stretch>
            <a:fillRect/>
          </a:stretch>
        </p:blipFill>
        <p:spPr>
          <a:xfrm>
            <a:off x="5707660" y="842955"/>
            <a:ext cx="2838450" cy="192405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565526" y="338938"/>
            <a:ext cx="15916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试结果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3866209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1" grpId="0" animBg="1"/>
      <p:bldP spid="41" grpId="1" animBg="1"/>
      <p:bldP spid="42" grpId="0"/>
      <p:bldP spid="4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使用说明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43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84655" y="10589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08000" y="148412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260000" y="842955"/>
            <a:ext cx="157795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40000" y="888673"/>
            <a:ext cx="1125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69813" y="770956"/>
            <a:ext cx="7704000" cy="3946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10000"/>
              </a:lnSpc>
              <a:spcAft>
                <a:spcPts val="110"/>
              </a:spcAft>
              <a:buSzPts val="1000"/>
              <a:buFont typeface="+mj-lt"/>
              <a:buAutoNum type="arabicPeriod"/>
            </a:pPr>
            <a:r>
              <a:rPr lang="zh-CN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运行程序，点击页面的左上角的“计算机”图标弹出初始化窗口，输入系统时钟，内存块数，内存块大小，硬盘大小，每个作业分配的页面数 ，每个进程分配的时间片 ，页表缓冲后点击“确定”按钮进入主页面。</a:t>
            </a:r>
          </a:p>
          <a:p>
            <a:pPr marL="342900" lvl="0" indent="-342900">
              <a:lnSpc>
                <a:spcPct val="110000"/>
              </a:lnSpc>
              <a:spcAft>
                <a:spcPts val="110"/>
              </a:spcAft>
              <a:buSzPts val="1000"/>
              <a:buFont typeface="+mj-lt"/>
              <a:buAutoNum type="arabicPeriod"/>
            </a:pPr>
            <a:r>
              <a:rPr lang="zh-CN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主界面显示系统时钟，相对时钟，可执行文件表窗口，虚拟硬盘窗口，内存使用情况，进程执行状态，中间结果显示窗口，最终结果显示窗口。顶部有“查看设备”，“退出系统”，“进入用户区“三个按钮。</a:t>
            </a:r>
          </a:p>
          <a:p>
            <a:pPr marL="342900" lvl="0" indent="-342900">
              <a:lnSpc>
                <a:spcPct val="110000"/>
              </a:lnSpc>
              <a:spcAft>
                <a:spcPts val="110"/>
              </a:spcAft>
              <a:buSzPts val="1000"/>
              <a:buFont typeface="+mj-lt"/>
              <a:buAutoNum type="arabicPeriod"/>
            </a:pPr>
            <a:r>
              <a:rPr lang="zh-CN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用户可以通过将可执行文件窗口中的“</a:t>
            </a:r>
            <a:r>
              <a:rPr lang="en-US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+</a:t>
            </a:r>
            <a:r>
              <a:rPr lang="zh-CN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”按钮将文件添加到虚拟硬盘窗口中。通过按虚拟硬盘窗口中的“</a:t>
            </a:r>
            <a:r>
              <a:rPr lang="en-US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&gt;</a:t>
            </a:r>
            <a:r>
              <a:rPr lang="zh-CN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”，</a:t>
            </a:r>
            <a:r>
              <a:rPr lang="en-US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”-”</a:t>
            </a:r>
            <a:r>
              <a:rPr lang="zh-CN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按钮执行可执行文件或停止执行。</a:t>
            </a:r>
          </a:p>
          <a:p>
            <a:pPr marL="342900" lvl="0" indent="-342900">
              <a:lnSpc>
                <a:spcPct val="110000"/>
              </a:lnSpc>
              <a:spcAft>
                <a:spcPts val="110"/>
              </a:spcAft>
              <a:buSzPts val="1000"/>
              <a:buFont typeface="+mj-lt"/>
              <a:buAutoNum type="arabicPeriod"/>
            </a:pPr>
            <a:r>
              <a:rPr lang="zh-CN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通过点击“查看设备”按钮查看设备的使用情况。</a:t>
            </a:r>
          </a:p>
          <a:p>
            <a:pPr marL="342900" lvl="0" indent="-342900">
              <a:lnSpc>
                <a:spcPct val="110000"/>
              </a:lnSpc>
              <a:spcAft>
                <a:spcPts val="110"/>
              </a:spcAft>
              <a:buSzPts val="1000"/>
              <a:buFont typeface="+mj-lt"/>
              <a:buAutoNum type="arabicPeriod"/>
            </a:pPr>
            <a:r>
              <a:rPr lang="zh-CN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通过点击“退出系统“按钮退出系统。</a:t>
            </a:r>
          </a:p>
          <a:p>
            <a:pPr marL="342900" lvl="0" indent="-342900">
              <a:lnSpc>
                <a:spcPct val="110000"/>
              </a:lnSpc>
              <a:spcAft>
                <a:spcPts val="110"/>
              </a:spcAft>
              <a:buSzPts val="1000"/>
              <a:buFont typeface="+mj-lt"/>
              <a:buAutoNum type="arabicPeriod"/>
            </a:pPr>
            <a:r>
              <a:rPr lang="zh-CN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通过点击“进入用户区”按钮进入用户区页面。</a:t>
            </a:r>
          </a:p>
          <a:p>
            <a:pPr marL="342900" lvl="0" indent="-342900">
              <a:lnSpc>
                <a:spcPct val="110000"/>
              </a:lnSpc>
              <a:spcAft>
                <a:spcPts val="110"/>
              </a:spcAft>
              <a:buSzPts val="1000"/>
              <a:buFont typeface="+mj-lt"/>
              <a:buAutoNum type="arabicPeriod"/>
            </a:pPr>
            <a:r>
              <a:rPr lang="zh-CN" altLang="zh-CN" sz="1500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在用户区页面可以通过点击左边的菜单栏中的“文件审核”，在刷新的页面中执行文件的审核，恢复和删除。点击“文件创建”可以根据页面提示来创建文件。“文件拷贝”，“目录创建”，“目录删除“，分别实现拷贝文件，创建目录，删除目录功能。</a:t>
            </a:r>
          </a:p>
        </p:txBody>
      </p:sp>
    </p:spTree>
    <p:extLst>
      <p:ext uri="{BB962C8B-B14F-4D97-AF65-F5344CB8AC3E}">
        <p14:creationId xmlns:p14="http://schemas.microsoft.com/office/powerpoint/2010/main" val="2279297426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1" grpId="0" animBg="1"/>
      <p:bldP spid="41" grpId="1" animBg="1"/>
      <p:bldP spid="42" grpId="0"/>
      <p:bldP spid="4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7953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测试与运行结果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43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84655" y="10589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08000" y="148412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260000" y="842955"/>
            <a:ext cx="157795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40000" y="888673"/>
            <a:ext cx="1125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63550" y="865814"/>
            <a:ext cx="1426031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14960" indent="-6350">
              <a:lnSpc>
                <a:spcPct val="107000"/>
              </a:lnSpc>
              <a:spcAft>
                <a:spcPts val="0"/>
              </a:spcAft>
            </a:pPr>
            <a:r>
              <a:rPr lang="zh-CN" altLang="zh-CN" b="1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初始界面</a:t>
            </a:r>
            <a:endParaRPr lang="zh-CN" altLang="zh-CN" sz="1400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13" name="图片 12" descr="C:\Users\asus\Desktop\微信图片_20171231215139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6878" y="1308550"/>
            <a:ext cx="4205122" cy="251000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4428000" y="820564"/>
            <a:ext cx="1426031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14960" indent="-6350">
              <a:lnSpc>
                <a:spcPct val="107000"/>
              </a:lnSpc>
              <a:spcAft>
                <a:spcPts val="0"/>
              </a:spcAft>
            </a:pPr>
            <a:r>
              <a:rPr lang="zh-CN" altLang="zh-CN" b="1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设置界面</a:t>
            </a:r>
            <a:endParaRPr lang="zh-CN" altLang="zh-CN" sz="1400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15" name="图片 14" descr="C:\Users\asus\Desktop\微信图片_20171231215158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88000" y="1308550"/>
            <a:ext cx="4148087" cy="25100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1155558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1" grpId="0" animBg="1"/>
      <p:bldP spid="41" grpId="1" animBg="1"/>
      <p:bldP spid="42" grpId="0"/>
      <p:bldP spid="4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原创设计师QQ598969553             _1"/>
          <p:cNvSpPr/>
          <p:nvPr/>
        </p:nvSpPr>
        <p:spPr>
          <a:xfrm>
            <a:off x="4211960" y="976424"/>
            <a:ext cx="720080" cy="720080"/>
          </a:xfrm>
          <a:prstGeom prst="diamond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1</a:t>
            </a:r>
            <a:r>
              <a:rPr lang="zh-CN" altLang="en-US" sz="1200" dirty="0" smtClean="0"/>
              <a:t>，</a:t>
            </a:r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8" name="原创设计师QQ598969553             _2"/>
          <p:cNvCxnSpPr>
            <a:stCxn id="6" idx="2"/>
          </p:cNvCxnSpPr>
          <p:nvPr/>
        </p:nvCxnSpPr>
        <p:spPr>
          <a:xfrm>
            <a:off x="4572000" y="1696504"/>
            <a:ext cx="0" cy="1659455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原创设计师QQ598969553             _3"/>
          <p:cNvCxnSpPr>
            <a:stCxn id="6" idx="1"/>
          </p:cNvCxnSpPr>
          <p:nvPr/>
        </p:nvCxnSpPr>
        <p:spPr>
          <a:xfrm flipH="1">
            <a:off x="3923928" y="1336464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原创设计师QQ598969553             _9"/>
          <p:cNvSpPr/>
          <p:nvPr/>
        </p:nvSpPr>
        <p:spPr>
          <a:xfrm>
            <a:off x="4211960" y="3355959"/>
            <a:ext cx="720080" cy="720080"/>
          </a:xfrm>
          <a:prstGeom prst="diamond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3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4</a:t>
            </a:r>
            <a:endParaRPr lang="zh-CN" altLang="en-US" sz="1200" dirty="0"/>
          </a:p>
        </p:txBody>
      </p:sp>
      <p:cxnSp>
        <p:nvCxnSpPr>
          <p:cNvPr id="24" name="原创设计师QQ598969553             _10"/>
          <p:cNvCxnSpPr/>
          <p:nvPr/>
        </p:nvCxnSpPr>
        <p:spPr>
          <a:xfrm flipH="1">
            <a:off x="4932040" y="3715999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原创设计师QQ598969553             _16"/>
          <p:cNvCxnSpPr>
            <a:stCxn id="23" idx="2"/>
          </p:cNvCxnSpPr>
          <p:nvPr/>
        </p:nvCxnSpPr>
        <p:spPr>
          <a:xfrm>
            <a:off x="4572000" y="4076039"/>
            <a:ext cx="0" cy="106587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原创设计师QQ598969553             _17"/>
          <p:cNvCxnSpPr>
            <a:endCxn id="6" idx="0"/>
          </p:cNvCxnSpPr>
          <p:nvPr/>
        </p:nvCxnSpPr>
        <p:spPr>
          <a:xfrm>
            <a:off x="4572000" y="0"/>
            <a:ext cx="0" cy="97642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19" descr="C:\Users\asus\Desktop\微信图片_20171231215206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335" y="47064"/>
            <a:ext cx="3695339" cy="2324516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图片 20" descr="C:\Users\asus\Desktop\微信图片_20171231215206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07326" y="30973"/>
            <a:ext cx="3435307" cy="2209039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图片 29" descr="C:\Users\asus\Desktop\微信图片_20171231215215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335" y="2498764"/>
            <a:ext cx="3695339" cy="2325880"/>
          </a:xfrm>
          <a:prstGeom prst="rect">
            <a:avLst/>
          </a:prstGeom>
          <a:noFill/>
          <a:ln>
            <a:noFill/>
          </a:ln>
        </p:spPr>
      </p:pic>
      <p:pic>
        <p:nvPicPr>
          <p:cNvPr id="31" name="图片 30" descr="C:\Users\asus\Desktop\微信图片_20171231215210.pn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15744" y="2526231"/>
            <a:ext cx="3443325" cy="217826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3" name="原创设计师QQ598969553             _3"/>
          <p:cNvCxnSpPr/>
          <p:nvPr/>
        </p:nvCxnSpPr>
        <p:spPr>
          <a:xfrm flipH="1">
            <a:off x="4919294" y="1336464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原创设计师QQ598969553             _3"/>
          <p:cNvCxnSpPr/>
          <p:nvPr/>
        </p:nvCxnSpPr>
        <p:spPr>
          <a:xfrm flipH="1">
            <a:off x="3936674" y="3715999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2067501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原创设计师QQ598969553             _1"/>
          <p:cNvSpPr/>
          <p:nvPr/>
        </p:nvSpPr>
        <p:spPr>
          <a:xfrm>
            <a:off x="4211960" y="976424"/>
            <a:ext cx="720080" cy="720080"/>
          </a:xfrm>
          <a:prstGeom prst="diamond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200" dirty="0"/>
              <a:t>设备</a:t>
            </a:r>
            <a:endParaRPr lang="zh-CN" altLang="en-US" sz="1200" dirty="0"/>
          </a:p>
        </p:txBody>
      </p:sp>
      <p:cxnSp>
        <p:nvCxnSpPr>
          <p:cNvPr id="8" name="原创设计师QQ598969553             _2"/>
          <p:cNvCxnSpPr>
            <a:stCxn id="6" idx="2"/>
            <a:endCxn id="23" idx="0"/>
          </p:cNvCxnSpPr>
          <p:nvPr/>
        </p:nvCxnSpPr>
        <p:spPr>
          <a:xfrm>
            <a:off x="4572000" y="1696504"/>
            <a:ext cx="0" cy="139776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原创设计师QQ598969553             _3"/>
          <p:cNvCxnSpPr>
            <a:stCxn id="6" idx="1"/>
          </p:cNvCxnSpPr>
          <p:nvPr/>
        </p:nvCxnSpPr>
        <p:spPr>
          <a:xfrm flipH="1">
            <a:off x="3923928" y="1336464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原创设计师QQ598969553             _9"/>
          <p:cNvSpPr/>
          <p:nvPr/>
        </p:nvSpPr>
        <p:spPr>
          <a:xfrm>
            <a:off x="4211960" y="3094264"/>
            <a:ext cx="720080" cy="720080"/>
          </a:xfrm>
          <a:prstGeom prst="diamond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200" dirty="0"/>
              <a:t>磁盘</a:t>
            </a:r>
            <a:endParaRPr lang="zh-CN" altLang="en-US" sz="1200" dirty="0"/>
          </a:p>
        </p:txBody>
      </p:sp>
      <p:cxnSp>
        <p:nvCxnSpPr>
          <p:cNvPr id="24" name="原创设计师QQ598969553             _10"/>
          <p:cNvCxnSpPr/>
          <p:nvPr/>
        </p:nvCxnSpPr>
        <p:spPr>
          <a:xfrm flipH="1">
            <a:off x="4932040" y="3454304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原创设计师QQ598969553             _16"/>
          <p:cNvCxnSpPr>
            <a:stCxn id="23" idx="2"/>
          </p:cNvCxnSpPr>
          <p:nvPr/>
        </p:nvCxnSpPr>
        <p:spPr>
          <a:xfrm>
            <a:off x="4572000" y="3814344"/>
            <a:ext cx="0" cy="48480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原创设计师QQ598969553             _17"/>
          <p:cNvCxnSpPr>
            <a:endCxn id="6" idx="0"/>
          </p:cNvCxnSpPr>
          <p:nvPr/>
        </p:nvCxnSpPr>
        <p:spPr>
          <a:xfrm>
            <a:off x="4572000" y="0"/>
            <a:ext cx="0" cy="97642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原创设计师QQ598969553             _18"/>
          <p:cNvSpPr>
            <a:spLocks noChangeArrowheads="1"/>
          </p:cNvSpPr>
          <p:nvPr/>
        </p:nvSpPr>
        <p:spPr bwMode="auto">
          <a:xfrm>
            <a:off x="4211960" y="4515172"/>
            <a:ext cx="720080" cy="183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PRESENT</a:t>
            </a:r>
            <a:endParaRPr lang="zh-CN" altLang="en-US" sz="1000" b="1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pic>
        <p:nvPicPr>
          <p:cNvPr id="20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20"/>
          <p:cNvPicPr/>
          <p:nvPr/>
        </p:nvPicPr>
        <p:blipFill>
          <a:blip r:embed="rId4"/>
          <a:stretch>
            <a:fillRect/>
          </a:stretch>
        </p:blipFill>
        <p:spPr>
          <a:xfrm>
            <a:off x="156501" y="266956"/>
            <a:ext cx="3796952" cy="2376000"/>
          </a:xfrm>
          <a:prstGeom prst="rect">
            <a:avLst/>
          </a:prstGeom>
        </p:spPr>
      </p:pic>
      <p:pic>
        <p:nvPicPr>
          <p:cNvPr id="31" name="图片 30"/>
          <p:cNvPicPr/>
          <p:nvPr/>
        </p:nvPicPr>
        <p:blipFill>
          <a:blip r:embed="rId5"/>
          <a:stretch>
            <a:fillRect/>
          </a:stretch>
        </p:blipFill>
        <p:spPr>
          <a:xfrm>
            <a:off x="5190548" y="2194040"/>
            <a:ext cx="3773452" cy="2392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1847599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3" grpId="0" animBg="1"/>
      <p:bldP spid="3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原创设计师QQ598969553             _1"/>
          <p:cNvSpPr/>
          <p:nvPr/>
        </p:nvSpPr>
        <p:spPr>
          <a:xfrm>
            <a:off x="4211960" y="976424"/>
            <a:ext cx="720080" cy="720080"/>
          </a:xfrm>
          <a:prstGeom prst="diamond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200" dirty="0"/>
              <a:t>初始</a:t>
            </a:r>
            <a:r>
              <a:rPr lang="zh-CN" altLang="en-US" sz="1200" dirty="0" smtClean="0"/>
              <a:t>界面</a:t>
            </a:r>
            <a:endParaRPr lang="zh-CN" altLang="en-US" sz="1200" dirty="0"/>
          </a:p>
        </p:txBody>
      </p:sp>
      <p:cxnSp>
        <p:nvCxnSpPr>
          <p:cNvPr id="8" name="原创设计师QQ598969553             _2"/>
          <p:cNvCxnSpPr>
            <a:stCxn id="6" idx="2"/>
            <a:endCxn id="23" idx="0"/>
          </p:cNvCxnSpPr>
          <p:nvPr/>
        </p:nvCxnSpPr>
        <p:spPr>
          <a:xfrm>
            <a:off x="4572000" y="1696504"/>
            <a:ext cx="0" cy="139776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原创设计师QQ598969553             _3"/>
          <p:cNvCxnSpPr>
            <a:stCxn id="6" idx="1"/>
          </p:cNvCxnSpPr>
          <p:nvPr/>
        </p:nvCxnSpPr>
        <p:spPr>
          <a:xfrm flipH="1">
            <a:off x="3923928" y="1336464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原创设计师QQ598969553             _10"/>
          <p:cNvCxnSpPr/>
          <p:nvPr/>
        </p:nvCxnSpPr>
        <p:spPr>
          <a:xfrm flipH="1">
            <a:off x="3974073" y="3454304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原创设计师QQ598969553             _16"/>
          <p:cNvCxnSpPr>
            <a:stCxn id="23" idx="2"/>
          </p:cNvCxnSpPr>
          <p:nvPr/>
        </p:nvCxnSpPr>
        <p:spPr>
          <a:xfrm>
            <a:off x="4572000" y="3814344"/>
            <a:ext cx="0" cy="48480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原创设计师QQ598969553             _17"/>
          <p:cNvCxnSpPr>
            <a:endCxn id="6" idx="0"/>
          </p:cNvCxnSpPr>
          <p:nvPr/>
        </p:nvCxnSpPr>
        <p:spPr>
          <a:xfrm>
            <a:off x="4572000" y="0"/>
            <a:ext cx="0" cy="97642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原创设计师QQ598969553             _18"/>
          <p:cNvSpPr>
            <a:spLocks noChangeArrowheads="1"/>
          </p:cNvSpPr>
          <p:nvPr/>
        </p:nvSpPr>
        <p:spPr bwMode="auto">
          <a:xfrm>
            <a:off x="4211960" y="4515172"/>
            <a:ext cx="720080" cy="183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PRESENT</a:t>
            </a:r>
            <a:endParaRPr lang="zh-CN" altLang="en-US" sz="1000" b="1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pic>
        <p:nvPicPr>
          <p:cNvPr id="20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/>
          <p:nvPr/>
        </p:nvPicPr>
        <p:blipFill>
          <a:blip r:embed="rId4"/>
          <a:stretch>
            <a:fillRect/>
          </a:stretch>
        </p:blipFill>
        <p:spPr>
          <a:xfrm>
            <a:off x="170729" y="112464"/>
            <a:ext cx="3861211" cy="2448000"/>
          </a:xfrm>
          <a:prstGeom prst="rect">
            <a:avLst/>
          </a:prstGeom>
        </p:spPr>
      </p:pic>
      <p:pic>
        <p:nvPicPr>
          <p:cNvPr id="14" name="图片 13"/>
          <p:cNvPicPr/>
          <p:nvPr/>
        </p:nvPicPr>
        <p:blipFill>
          <a:blip r:embed="rId5"/>
          <a:stretch>
            <a:fillRect/>
          </a:stretch>
        </p:blipFill>
        <p:spPr>
          <a:xfrm>
            <a:off x="5055002" y="950401"/>
            <a:ext cx="3956063" cy="2458485"/>
          </a:xfrm>
          <a:prstGeom prst="rect">
            <a:avLst/>
          </a:prstGeom>
        </p:spPr>
      </p:pic>
      <p:pic>
        <p:nvPicPr>
          <p:cNvPr id="15" name="图片 14"/>
          <p:cNvPicPr/>
          <p:nvPr/>
        </p:nvPicPr>
        <p:blipFill rotWithShape="1">
          <a:blip r:embed="rId6"/>
          <a:srcRect b="4859"/>
          <a:stretch/>
        </p:blipFill>
        <p:spPr bwMode="auto">
          <a:xfrm>
            <a:off x="170728" y="2771394"/>
            <a:ext cx="3861211" cy="20261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原创设计师QQ598969553             _3"/>
          <p:cNvSpPr>
            <a:spLocks noChangeArrowheads="1"/>
          </p:cNvSpPr>
          <p:nvPr/>
        </p:nvSpPr>
        <p:spPr bwMode="auto">
          <a:xfrm>
            <a:off x="4910986" y="278068"/>
            <a:ext cx="163692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文件系统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17" name="原创设计师QQ598969553             _9"/>
          <p:cNvSpPr/>
          <p:nvPr/>
        </p:nvSpPr>
        <p:spPr>
          <a:xfrm>
            <a:off x="4211960" y="1952848"/>
            <a:ext cx="720080" cy="720080"/>
          </a:xfrm>
          <a:prstGeom prst="diamond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200" dirty="0" smtClean="0"/>
              <a:t>文件创建</a:t>
            </a:r>
            <a:endParaRPr lang="zh-CN" altLang="en-US" sz="1200" dirty="0"/>
          </a:p>
        </p:txBody>
      </p:sp>
      <p:sp>
        <p:nvSpPr>
          <p:cNvPr id="19" name="原创设计师QQ598969553             _1"/>
          <p:cNvSpPr/>
          <p:nvPr/>
        </p:nvSpPr>
        <p:spPr>
          <a:xfrm>
            <a:off x="4211960" y="3094264"/>
            <a:ext cx="720080" cy="720080"/>
          </a:xfrm>
          <a:prstGeom prst="diamond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200" dirty="0" smtClean="0"/>
              <a:t>文件目录</a:t>
            </a:r>
            <a:endParaRPr lang="zh-CN" altLang="en-US" sz="1200" dirty="0"/>
          </a:p>
        </p:txBody>
      </p:sp>
      <p:cxnSp>
        <p:nvCxnSpPr>
          <p:cNvPr id="25" name="原创设计师QQ598969553             _10"/>
          <p:cNvCxnSpPr/>
          <p:nvPr/>
        </p:nvCxnSpPr>
        <p:spPr>
          <a:xfrm flipH="1">
            <a:off x="4766970" y="2312888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7362862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0" grpId="0"/>
      <p:bldP spid="16" grpId="0"/>
      <p:bldP spid="17" grpId="0" animBg="1"/>
      <p:bldP spid="1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51296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目录</a:t>
            </a:r>
            <a:endParaRPr lang="en-US" altLang="zh-CN" sz="2000" b="1" dirty="0">
              <a:solidFill>
                <a:schemeClr val="accent1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5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原创设计师QQ598969553             _5"/>
          <p:cNvSpPr>
            <a:spLocks noChangeArrowheads="1"/>
          </p:cNvSpPr>
          <p:nvPr/>
        </p:nvSpPr>
        <p:spPr bwMode="auto">
          <a:xfrm>
            <a:off x="1054100" y="194692"/>
            <a:ext cx="112659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accent2"/>
                </a:solidFill>
                <a:latin typeface="+mj-lt"/>
                <a:ea typeface="微软雅黑" pitchFamily="34" charset="-122"/>
                <a:cs typeface="宋体" pitchFamily="2" charset="-122"/>
              </a:rPr>
              <a:t>CONTENTS</a:t>
            </a:r>
          </a:p>
        </p:txBody>
      </p:sp>
      <p:sp>
        <p:nvSpPr>
          <p:cNvPr id="26" name="原创设计师QQ598969553             _6"/>
          <p:cNvSpPr/>
          <p:nvPr/>
        </p:nvSpPr>
        <p:spPr>
          <a:xfrm>
            <a:off x="1873245" y="1139224"/>
            <a:ext cx="218485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en-US" altLang="zh-CN" sz="1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原创设计师QQ598969553             _7"/>
          <p:cNvSpPr/>
          <p:nvPr/>
        </p:nvSpPr>
        <p:spPr>
          <a:xfrm>
            <a:off x="1889769" y="2525203"/>
            <a:ext cx="2155796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要设计</a:t>
            </a:r>
            <a:endParaRPr lang="en-US" altLang="zh-CN" sz="1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原创设计师QQ598969553             _8"/>
          <p:cNvSpPr/>
          <p:nvPr/>
        </p:nvSpPr>
        <p:spPr>
          <a:xfrm>
            <a:off x="1873245" y="4011405"/>
            <a:ext cx="222012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zh-CN" altLang="en-US" sz="1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 </a:t>
            </a:r>
            <a:endParaRPr lang="en-US" altLang="zh-CN" sz="1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3" name="原创设计师QQ598969553             _9"/>
          <p:cNvCxnSpPr/>
          <p:nvPr/>
        </p:nvCxnSpPr>
        <p:spPr>
          <a:xfrm>
            <a:off x="1710820" y="1437634"/>
            <a:ext cx="0" cy="1373156"/>
          </a:xfrm>
          <a:prstGeom prst="line">
            <a:avLst/>
          </a:prstGeom>
          <a:ln w="12700" cap="rnd">
            <a:solidFill>
              <a:schemeClr val="tx2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原创设计师QQ598969553             _10"/>
          <p:cNvCxnSpPr/>
          <p:nvPr/>
        </p:nvCxnSpPr>
        <p:spPr>
          <a:xfrm>
            <a:off x="1710820" y="2918790"/>
            <a:ext cx="0" cy="1373156"/>
          </a:xfrm>
          <a:prstGeom prst="line">
            <a:avLst/>
          </a:prstGeom>
          <a:ln w="12700" cap="rnd">
            <a:solidFill>
              <a:schemeClr val="tx2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原创设计师QQ598969553             _11"/>
          <p:cNvSpPr/>
          <p:nvPr/>
        </p:nvSpPr>
        <p:spPr>
          <a:xfrm>
            <a:off x="461000" y="1218861"/>
            <a:ext cx="1050288" cy="338554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 algn="r">
              <a:spcAft>
                <a:spcPts val="600"/>
              </a:spcAft>
            </a:pPr>
            <a:r>
              <a:rPr lang="en-US" altLang="zh-CN" sz="1600" dirty="0">
                <a:solidFill>
                  <a:schemeClr val="bg1"/>
                </a:solidFill>
                <a:ea typeface="微软雅黑" panose="020B0503020204020204" pitchFamily="34" charset="-122"/>
              </a:rPr>
              <a:t>PART 01</a:t>
            </a:r>
            <a:endParaRPr lang="zh-CN" altLang="en-US" sz="16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42" name="原创设计师QQ598969553             _12"/>
          <p:cNvSpPr/>
          <p:nvPr/>
        </p:nvSpPr>
        <p:spPr>
          <a:xfrm>
            <a:off x="464206" y="2701555"/>
            <a:ext cx="1047082" cy="338554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 algn="r">
              <a:spcAft>
                <a:spcPts val="600"/>
              </a:spcAft>
            </a:pPr>
            <a:r>
              <a:rPr lang="en-US" altLang="zh-CN" sz="1600" dirty="0">
                <a:solidFill>
                  <a:schemeClr val="bg1"/>
                </a:solidFill>
                <a:ea typeface="微软雅黑" panose="020B0503020204020204" pitchFamily="34" charset="-122"/>
              </a:rPr>
              <a:t>PART 02</a:t>
            </a:r>
            <a:endParaRPr lang="zh-CN" altLang="en-US" sz="16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43" name="原创设计师QQ598969553             _13"/>
          <p:cNvSpPr/>
          <p:nvPr/>
        </p:nvSpPr>
        <p:spPr>
          <a:xfrm>
            <a:off x="462603" y="4183852"/>
            <a:ext cx="1048685" cy="338554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 algn="r">
              <a:spcAft>
                <a:spcPts val="600"/>
              </a:spcAft>
            </a:pPr>
            <a:r>
              <a:rPr lang="en-US" altLang="zh-CN" sz="1600" dirty="0">
                <a:solidFill>
                  <a:schemeClr val="bg1"/>
                </a:solidFill>
                <a:ea typeface="微软雅黑" panose="020B0503020204020204" pitchFamily="34" charset="-122"/>
              </a:rPr>
              <a:t>PART 03</a:t>
            </a:r>
            <a:endParaRPr lang="zh-CN" altLang="en-US" sz="16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44" name="原创设计师QQ598969553             _14"/>
          <p:cNvSpPr/>
          <p:nvPr/>
        </p:nvSpPr>
        <p:spPr>
          <a:xfrm>
            <a:off x="5916898" y="1049093"/>
            <a:ext cx="2249179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试分析</a:t>
            </a:r>
            <a:endParaRPr lang="en-US" altLang="zh-CN" sz="1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原创设计师QQ598969553             _15"/>
          <p:cNvSpPr/>
          <p:nvPr/>
        </p:nvSpPr>
        <p:spPr>
          <a:xfrm>
            <a:off x="5915645" y="2492459"/>
            <a:ext cx="2184851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说明</a:t>
            </a:r>
            <a:endParaRPr lang="en-US" altLang="zh-CN" sz="1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原创设计师QQ598969553             _16"/>
          <p:cNvSpPr/>
          <p:nvPr/>
        </p:nvSpPr>
        <p:spPr>
          <a:xfrm>
            <a:off x="5996968" y="4011405"/>
            <a:ext cx="2249179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与运行结果</a:t>
            </a:r>
            <a:endParaRPr lang="en-US" altLang="zh-CN" sz="1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7" name="原创设计师QQ598969553             _17"/>
          <p:cNvCxnSpPr/>
          <p:nvPr/>
        </p:nvCxnSpPr>
        <p:spPr>
          <a:xfrm>
            <a:off x="5760000" y="1437634"/>
            <a:ext cx="0" cy="1373156"/>
          </a:xfrm>
          <a:prstGeom prst="line">
            <a:avLst/>
          </a:prstGeom>
          <a:ln w="12700" cap="rnd">
            <a:solidFill>
              <a:schemeClr val="tx2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原创设计师QQ598969553             _18"/>
          <p:cNvCxnSpPr/>
          <p:nvPr/>
        </p:nvCxnSpPr>
        <p:spPr>
          <a:xfrm>
            <a:off x="5760000" y="2918790"/>
            <a:ext cx="0" cy="1373156"/>
          </a:xfrm>
          <a:prstGeom prst="line">
            <a:avLst/>
          </a:prstGeom>
          <a:ln w="12700" cap="rnd">
            <a:solidFill>
              <a:schemeClr val="tx2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原创设计师QQ598969553             _19"/>
          <p:cNvSpPr/>
          <p:nvPr/>
        </p:nvSpPr>
        <p:spPr>
          <a:xfrm>
            <a:off x="4510180" y="1218861"/>
            <a:ext cx="1050288" cy="338554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 algn="r">
              <a:spcAft>
                <a:spcPts val="600"/>
              </a:spcAft>
            </a:pPr>
            <a:r>
              <a:rPr lang="en-US" altLang="zh-CN" sz="1600" dirty="0">
                <a:solidFill>
                  <a:schemeClr val="bg1"/>
                </a:solidFill>
                <a:ea typeface="微软雅黑" panose="020B0503020204020204" pitchFamily="34" charset="-122"/>
              </a:rPr>
              <a:t>PART 04</a:t>
            </a:r>
            <a:endParaRPr lang="zh-CN" altLang="en-US" sz="16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50" name="原创设计师QQ598969553             _20"/>
          <p:cNvSpPr/>
          <p:nvPr/>
        </p:nvSpPr>
        <p:spPr>
          <a:xfrm>
            <a:off x="4511783" y="2701555"/>
            <a:ext cx="1048685" cy="338554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 algn="r">
              <a:spcAft>
                <a:spcPts val="600"/>
              </a:spcAft>
            </a:pPr>
            <a:r>
              <a:rPr lang="en-US" altLang="zh-CN" sz="1600" dirty="0">
                <a:solidFill>
                  <a:schemeClr val="bg1"/>
                </a:solidFill>
                <a:ea typeface="微软雅黑" panose="020B0503020204020204" pitchFamily="34" charset="-122"/>
              </a:rPr>
              <a:t>PART 05</a:t>
            </a:r>
            <a:endParaRPr lang="zh-CN" altLang="en-US" sz="16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51" name="原创设计师QQ598969553             _21"/>
          <p:cNvSpPr/>
          <p:nvPr/>
        </p:nvSpPr>
        <p:spPr>
          <a:xfrm>
            <a:off x="4510180" y="4183852"/>
            <a:ext cx="1050288" cy="338554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 algn="r">
              <a:spcAft>
                <a:spcPts val="600"/>
              </a:spcAft>
            </a:pPr>
            <a:r>
              <a:rPr lang="en-US" altLang="zh-CN" sz="1600" dirty="0">
                <a:solidFill>
                  <a:schemeClr val="bg1"/>
                </a:solidFill>
                <a:ea typeface="微软雅黑" panose="020B0503020204020204" pitchFamily="34" charset="-122"/>
              </a:rPr>
              <a:t>PART 06</a:t>
            </a:r>
            <a:endParaRPr lang="zh-CN" altLang="en-US" sz="16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52" name="原创设计师QQ598969553             _22"/>
          <p:cNvSpPr/>
          <p:nvPr/>
        </p:nvSpPr>
        <p:spPr>
          <a:xfrm>
            <a:off x="1637770" y="1323284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53" name="原创设计师QQ598969553             _23"/>
          <p:cNvSpPr/>
          <p:nvPr/>
        </p:nvSpPr>
        <p:spPr>
          <a:xfrm>
            <a:off x="1637770" y="2804440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54" name="原创设计师QQ598969553             _24"/>
          <p:cNvSpPr/>
          <p:nvPr/>
        </p:nvSpPr>
        <p:spPr>
          <a:xfrm>
            <a:off x="1637770" y="4285596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55" name="原创设计师QQ598969553             _25"/>
          <p:cNvSpPr/>
          <p:nvPr/>
        </p:nvSpPr>
        <p:spPr>
          <a:xfrm>
            <a:off x="5686950" y="1323284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56" name="原创设计师QQ598969553             _26"/>
          <p:cNvSpPr/>
          <p:nvPr/>
        </p:nvSpPr>
        <p:spPr>
          <a:xfrm>
            <a:off x="5686950" y="2804440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57" name="原创设计师QQ598969553             _27"/>
          <p:cNvSpPr/>
          <p:nvPr/>
        </p:nvSpPr>
        <p:spPr>
          <a:xfrm>
            <a:off x="5686950" y="4285596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anose="020B0503020204020204" pitchFamily="34" charset="-122"/>
            </a:endParaRPr>
          </a:p>
        </p:txBody>
      </p:sp>
      <p:pic>
        <p:nvPicPr>
          <p:cNvPr id="2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1159377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  <p:bldP spid="3" grpId="1" animBg="1"/>
      <p:bldP spid="4" grpId="0"/>
      <p:bldP spid="5" grpId="0"/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原创设计师QQ598969553             _1"/>
          <p:cNvGrpSpPr>
            <a:grpSpLocks/>
          </p:cNvGrpSpPr>
          <p:nvPr/>
        </p:nvGrpSpPr>
        <p:grpSpPr bwMode="auto">
          <a:xfrm>
            <a:off x="-12700" y="-12700"/>
            <a:ext cx="9169400" cy="5156200"/>
            <a:chOff x="-12700" y="-12889"/>
            <a:chExt cx="9169400" cy="5156389"/>
          </a:xfrm>
        </p:grpSpPr>
        <p:pic>
          <p:nvPicPr>
            <p:cNvPr id="20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2700" y="0"/>
              <a:ext cx="9169400" cy="5143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矩形 20"/>
            <p:cNvSpPr/>
            <p:nvPr/>
          </p:nvSpPr>
          <p:spPr>
            <a:xfrm>
              <a:off x="0" y="-12889"/>
              <a:ext cx="9156700" cy="5143689"/>
            </a:xfrm>
            <a:prstGeom prst="rect">
              <a:avLst/>
            </a:prstGeom>
            <a:solidFill>
              <a:schemeClr val="accent3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22" name="原创设计师QQ598969553             _2"/>
          <p:cNvSpPr txBox="1">
            <a:spLocks noChangeArrowheads="1"/>
          </p:cNvSpPr>
          <p:nvPr/>
        </p:nvSpPr>
        <p:spPr bwMode="auto">
          <a:xfrm>
            <a:off x="2085975" y="944563"/>
            <a:ext cx="4843463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3800">
                <a:solidFill>
                  <a:schemeClr val="bg1"/>
                </a:solidFill>
                <a:latin typeface="Helvetica-Roman-SemiB" pitchFamily="2" charset="0"/>
                <a:ea typeface="SimSun-ExtB" panose="02010609060101010101" pitchFamily="49" charset="-122"/>
                <a:cs typeface="Arial" panose="020B0604020202020204" pitchFamily="34" charset="0"/>
              </a:rPr>
              <a:t>Thanks</a:t>
            </a:r>
            <a:endParaRPr lang="zh-CN" altLang="en-US" sz="13800">
              <a:solidFill>
                <a:schemeClr val="bg1"/>
              </a:solidFill>
              <a:latin typeface="Helvetica-Roman-SemiB" pitchFamily="2" charset="0"/>
              <a:ea typeface="SimSun-ExtB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25" name="原创设计师QQ598969553             _5"/>
          <p:cNvGrpSpPr>
            <a:grpSpLocks/>
          </p:cNvGrpSpPr>
          <p:nvPr/>
        </p:nvGrpSpPr>
        <p:grpSpPr bwMode="auto">
          <a:xfrm>
            <a:off x="2405063" y="2852738"/>
            <a:ext cx="4386262" cy="44450"/>
            <a:chOff x="2404630" y="2852103"/>
            <a:chExt cx="4386695" cy="45720"/>
          </a:xfrm>
        </p:grpSpPr>
        <p:sp>
          <p:nvSpPr>
            <p:cNvPr id="26" name="任意多边形 3"/>
            <p:cNvSpPr/>
            <p:nvPr/>
          </p:nvSpPr>
          <p:spPr>
            <a:xfrm>
              <a:off x="2404630" y="2880360"/>
              <a:ext cx="1991591" cy="0"/>
            </a:xfrm>
            <a:custGeom>
              <a:avLst/>
              <a:gdLst>
                <a:gd name="connsiteX0" fmla="*/ 2190750 w 2190750"/>
                <a:gd name="connsiteY0" fmla="*/ 0 h 0"/>
                <a:gd name="connsiteX1" fmla="*/ 0 w 2190750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190750">
                  <a:moveTo>
                    <a:pt x="2190750" y="0"/>
                  </a:moveTo>
                  <a:lnTo>
                    <a:pt x="0" y="0"/>
                  </a:lnTo>
                </a:path>
              </a:pathLst>
            </a:custGeom>
            <a:noFill/>
            <a:ln w="19050"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/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7" name="任意多边形 17"/>
            <p:cNvSpPr/>
            <p:nvPr/>
          </p:nvSpPr>
          <p:spPr>
            <a:xfrm flipH="1">
              <a:off x="4600575" y="2880360"/>
              <a:ext cx="2190750" cy="0"/>
            </a:xfrm>
            <a:custGeom>
              <a:avLst/>
              <a:gdLst>
                <a:gd name="connsiteX0" fmla="*/ 2190750 w 2190750"/>
                <a:gd name="connsiteY0" fmla="*/ 0 h 0"/>
                <a:gd name="connsiteX1" fmla="*/ 0 w 2190750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190750">
                  <a:moveTo>
                    <a:pt x="2190750" y="0"/>
                  </a:moveTo>
                  <a:lnTo>
                    <a:pt x="0" y="0"/>
                  </a:lnTo>
                </a:path>
              </a:pathLst>
            </a:custGeom>
            <a:noFill/>
            <a:ln w="19050"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/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479697" y="2852103"/>
              <a:ext cx="46043" cy="4572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12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3466693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21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需求分析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5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2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315997" y="868720"/>
            <a:ext cx="7640003" cy="38769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50" indent="267970">
              <a:lnSpc>
                <a:spcPct val="110000"/>
              </a:lnSpc>
              <a:spcAft>
                <a:spcPts val="110"/>
              </a:spcAft>
            </a:pPr>
            <a:r>
              <a:rPr lang="en-US" altLang="zh-CN" b="1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1.</a:t>
            </a:r>
            <a:r>
              <a:rPr lang="zh-CN" altLang="zh-CN" b="1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输入的形式和输入值的范围； </a:t>
            </a:r>
            <a:endParaRPr lang="zh-CN" altLang="zh-CN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314960" indent="-6350">
              <a:lnSpc>
                <a:spcPct val="110000"/>
              </a:lnSpc>
              <a:spcAft>
                <a:spcPts val="11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）通过初始化窗口输入：</a:t>
            </a:r>
          </a:p>
          <a:p>
            <a:pPr marL="543560" indent="266700">
              <a:lnSpc>
                <a:spcPct val="110000"/>
              </a:lnSpc>
              <a:spcAft>
                <a:spcPts val="11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系统时钟：</a:t>
            </a:r>
            <a:r>
              <a:rPr lang="en-US" altLang="zh-CN" kern="10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int</a:t>
            </a:r>
            <a:endParaRPr lang="zh-CN" altLang="zh-CN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43560" indent="266700">
              <a:lnSpc>
                <a:spcPct val="110000"/>
              </a:lnSpc>
              <a:spcAft>
                <a:spcPts val="11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内存块数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:</a:t>
            </a:r>
            <a:r>
              <a:rPr lang="en-US" altLang="zh-CN" kern="10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&lt; 9999</a:t>
            </a:r>
            <a:endParaRPr lang="zh-CN" altLang="zh-CN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43560" indent="266700">
              <a:lnSpc>
                <a:spcPct val="110000"/>
              </a:lnSpc>
              <a:spcAft>
                <a:spcPts val="11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内存块大小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:</a:t>
            </a:r>
            <a:r>
              <a:rPr lang="en-US" altLang="zh-CN" kern="10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&lt; 999</a:t>
            </a:r>
            <a:endParaRPr lang="zh-CN" altLang="zh-CN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43560" indent="266700">
              <a:lnSpc>
                <a:spcPct val="110000"/>
              </a:lnSpc>
              <a:spcAft>
                <a:spcPts val="11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硬盘大小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:</a:t>
            </a:r>
            <a:r>
              <a:rPr lang="en-US" altLang="zh-CN" kern="10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int</a:t>
            </a:r>
            <a:endParaRPr lang="zh-CN" altLang="zh-CN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43560" indent="266700">
              <a:lnSpc>
                <a:spcPct val="110000"/>
              </a:lnSpc>
              <a:spcAft>
                <a:spcPts val="11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每个作业分配的页面数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:</a:t>
            </a:r>
            <a:r>
              <a:rPr lang="en-US" altLang="zh-CN" kern="10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zh-CN" altLang="zh-CN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43560" indent="266700">
              <a:lnSpc>
                <a:spcPct val="110000"/>
              </a:lnSpc>
              <a:spcAft>
                <a:spcPts val="11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每个进程分配的时间片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:</a:t>
            </a:r>
            <a:r>
              <a:rPr lang="en-US" altLang="zh-CN" kern="10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zh-CN" altLang="zh-CN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43560" indent="266700">
              <a:lnSpc>
                <a:spcPct val="110000"/>
              </a:lnSpc>
              <a:spcAft>
                <a:spcPts val="11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页表缓冲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: </a:t>
            </a:r>
            <a:r>
              <a:rPr lang="en-US" altLang="zh-CN" kern="10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zh-CN" altLang="zh-CN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66700" indent="5080">
              <a:lnSpc>
                <a:spcPct val="110000"/>
              </a:lnSpc>
              <a:spcAft>
                <a:spcPts val="11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）用户区的基本操作通过网页的图形界面完成，包括：文件审核（通过，恢复，删除），创建文件，文件拷贝，创建目录，删除目录。</a:t>
            </a:r>
          </a:p>
          <a:p>
            <a:pPr marL="266700" indent="5080">
              <a:lnSpc>
                <a:spcPct val="110000"/>
              </a:lnSpc>
              <a:spcAft>
                <a:spcPts val="11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）通过网页的图形界面按钮，可执行文件的添加，运行，关闭。</a:t>
            </a:r>
          </a:p>
        </p:txBody>
      </p:sp>
    </p:spTree>
    <p:extLst>
      <p:ext uri="{BB962C8B-B14F-4D97-AF65-F5344CB8AC3E}">
        <p14:creationId xmlns:p14="http://schemas.microsoft.com/office/powerpoint/2010/main" val="380609976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  <p:bldP spid="3" grpId="1" animBg="1"/>
      <p:bldP spid="4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需求分析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5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2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315997" y="868720"/>
            <a:ext cx="7640003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2.</a:t>
            </a:r>
            <a:r>
              <a:rPr lang="zh-CN" altLang="zh-CN" b="1" dirty="0"/>
              <a:t>输出的形式； </a:t>
            </a:r>
            <a:endParaRPr lang="zh-CN" altLang="zh-CN" dirty="0"/>
          </a:p>
          <a:p>
            <a:r>
              <a:rPr lang="zh-CN" altLang="zh-CN" dirty="0"/>
              <a:t>通过网页的图形化界面输出。</a:t>
            </a:r>
          </a:p>
          <a:p>
            <a:r>
              <a:rPr lang="en-US" altLang="zh-CN" b="1" dirty="0"/>
              <a:t>3.</a:t>
            </a:r>
            <a:r>
              <a:rPr lang="zh-CN" altLang="zh-CN" b="1" dirty="0"/>
              <a:t>程序所能达到的功能； </a:t>
            </a:r>
            <a:endParaRPr lang="zh-CN" altLang="zh-CN" dirty="0"/>
          </a:p>
          <a:p>
            <a:r>
              <a:rPr lang="zh-CN" altLang="zh-CN" dirty="0"/>
              <a:t>模拟一个操作系统的实现，通过图形界面进行用户操作和显示：包括：</a:t>
            </a:r>
          </a:p>
          <a:p>
            <a:pPr lvl="0"/>
            <a:r>
              <a:rPr lang="zh-CN" altLang="zh-CN" dirty="0"/>
              <a:t>文件管理和用户接口：</a:t>
            </a:r>
          </a:p>
          <a:p>
            <a:r>
              <a:rPr lang="zh-CN" altLang="zh-CN" dirty="0"/>
              <a:t>磁盘模拟，磁盘分配，文件审核（通过，恢复，删除），创建文件，文件拷贝，创建目录，删除目录。</a:t>
            </a:r>
          </a:p>
          <a:p>
            <a:pPr lvl="0"/>
            <a:r>
              <a:rPr lang="zh-CN" altLang="zh-CN" dirty="0"/>
              <a:t>存储管理：实现现内存空间的分配和回收、存储保护。</a:t>
            </a:r>
          </a:p>
          <a:p>
            <a:pPr lvl="0"/>
            <a:r>
              <a:rPr lang="zh-CN" altLang="zh-CN" dirty="0"/>
              <a:t>设备管理：实现设备的分配和回收。</a:t>
            </a:r>
          </a:p>
          <a:p>
            <a:pPr lvl="0"/>
            <a:r>
              <a:rPr lang="zh-CN" altLang="zh-CN" dirty="0"/>
              <a:t>进程管理：进程调度，进程的创建和撤销、进程的阻塞和唤醒，中断作用的实现。</a:t>
            </a:r>
          </a:p>
        </p:txBody>
      </p:sp>
    </p:spTree>
    <p:extLst>
      <p:ext uri="{BB962C8B-B14F-4D97-AF65-F5344CB8AC3E}">
        <p14:creationId xmlns:p14="http://schemas.microsoft.com/office/powerpoint/2010/main" val="1797760183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  <p:bldP spid="3" grpId="1" animBg="1"/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800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概要设计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43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1" name="原创设计师QQ598969553             _10"/>
          <p:cNvSpPr/>
          <p:nvPr/>
        </p:nvSpPr>
        <p:spPr>
          <a:xfrm>
            <a:off x="7884000" y="183452"/>
            <a:ext cx="638034" cy="638034"/>
          </a:xfrm>
          <a:prstGeom prst="diamond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原创设计师QQ598969553             _11"/>
          <p:cNvSpPr>
            <a:spLocks noEditPoints="1"/>
          </p:cNvSpPr>
          <p:nvPr/>
        </p:nvSpPr>
        <p:spPr bwMode="auto">
          <a:xfrm>
            <a:off x="8093339" y="392276"/>
            <a:ext cx="219356" cy="220386"/>
          </a:xfrm>
          <a:custGeom>
            <a:avLst/>
            <a:gdLst>
              <a:gd name="T0" fmla="*/ 83 w 106"/>
              <a:gd name="T1" fmla="*/ 53 h 106"/>
              <a:gd name="T2" fmla="*/ 104 w 106"/>
              <a:gd name="T3" fmla="*/ 22 h 106"/>
              <a:gd name="T4" fmla="*/ 72 w 106"/>
              <a:gd name="T5" fmla="*/ 4 h 106"/>
              <a:gd name="T6" fmla="*/ 31 w 106"/>
              <a:gd name="T7" fmla="*/ 2 h 106"/>
              <a:gd name="T8" fmla="*/ 2 w 106"/>
              <a:gd name="T9" fmla="*/ 26 h 106"/>
              <a:gd name="T10" fmla="*/ 23 w 106"/>
              <a:gd name="T11" fmla="*/ 53 h 106"/>
              <a:gd name="T12" fmla="*/ 1 w 106"/>
              <a:gd name="T13" fmla="*/ 77 h 106"/>
              <a:gd name="T14" fmla="*/ 5 w 106"/>
              <a:gd name="T15" fmla="*/ 105 h 106"/>
              <a:gd name="T16" fmla="*/ 32 w 106"/>
              <a:gd name="T17" fmla="*/ 104 h 106"/>
              <a:gd name="T18" fmla="*/ 74 w 106"/>
              <a:gd name="T19" fmla="*/ 104 h 106"/>
              <a:gd name="T20" fmla="*/ 80 w 106"/>
              <a:gd name="T21" fmla="*/ 104 h 106"/>
              <a:gd name="T22" fmla="*/ 104 w 106"/>
              <a:gd name="T23" fmla="*/ 75 h 106"/>
              <a:gd name="T24" fmla="*/ 77 w 106"/>
              <a:gd name="T25" fmla="*/ 9 h 106"/>
              <a:gd name="T26" fmla="*/ 96 w 106"/>
              <a:gd name="T27" fmla="*/ 24 h 106"/>
              <a:gd name="T28" fmla="*/ 90 w 106"/>
              <a:gd name="T29" fmla="*/ 36 h 106"/>
              <a:gd name="T30" fmla="*/ 85 w 106"/>
              <a:gd name="T31" fmla="*/ 31 h 106"/>
              <a:gd name="T32" fmla="*/ 85 w 106"/>
              <a:gd name="T33" fmla="*/ 31 h 106"/>
              <a:gd name="T34" fmla="*/ 75 w 106"/>
              <a:gd name="T35" fmla="*/ 21 h 106"/>
              <a:gd name="T36" fmla="*/ 75 w 106"/>
              <a:gd name="T37" fmla="*/ 21 h 106"/>
              <a:gd name="T38" fmla="*/ 75 w 106"/>
              <a:gd name="T39" fmla="*/ 21 h 106"/>
              <a:gd name="T40" fmla="*/ 75 w 106"/>
              <a:gd name="T41" fmla="*/ 20 h 106"/>
              <a:gd name="T42" fmla="*/ 77 w 106"/>
              <a:gd name="T43" fmla="*/ 9 h 106"/>
              <a:gd name="T44" fmla="*/ 80 w 106"/>
              <a:gd name="T45" fmla="*/ 33 h 106"/>
              <a:gd name="T46" fmla="*/ 15 w 106"/>
              <a:gd name="T47" fmla="*/ 84 h 106"/>
              <a:gd name="T48" fmla="*/ 80 w 106"/>
              <a:gd name="T49" fmla="*/ 33 h 106"/>
              <a:gd name="T50" fmla="*/ 10 w 106"/>
              <a:gd name="T51" fmla="*/ 29 h 106"/>
              <a:gd name="T52" fmla="*/ 32 w 106"/>
              <a:gd name="T53" fmla="*/ 14 h 106"/>
              <a:gd name="T54" fmla="*/ 25 w 106"/>
              <a:gd name="T55" fmla="*/ 24 h 106"/>
              <a:gd name="T56" fmla="*/ 35 w 106"/>
              <a:gd name="T57" fmla="*/ 17 h 106"/>
              <a:gd name="T58" fmla="*/ 37 w 106"/>
              <a:gd name="T59" fmla="*/ 26 h 106"/>
              <a:gd name="T60" fmla="*/ 41 w 106"/>
              <a:gd name="T61" fmla="*/ 29 h 106"/>
              <a:gd name="T62" fmla="*/ 47 w 106"/>
              <a:gd name="T63" fmla="*/ 29 h 106"/>
              <a:gd name="T64" fmla="*/ 10 w 106"/>
              <a:gd name="T65" fmla="*/ 29 h 106"/>
              <a:gd name="T66" fmla="*/ 67 w 106"/>
              <a:gd name="T67" fmla="*/ 19 h 106"/>
              <a:gd name="T68" fmla="*/ 12 w 106"/>
              <a:gd name="T69" fmla="*/ 80 h 106"/>
              <a:gd name="T70" fmla="*/ 67 w 106"/>
              <a:gd name="T71" fmla="*/ 19 h 106"/>
              <a:gd name="T72" fmla="*/ 8 w 106"/>
              <a:gd name="T73" fmla="*/ 98 h 106"/>
              <a:gd name="T74" fmla="*/ 22 w 106"/>
              <a:gd name="T75" fmla="*/ 98 h 106"/>
              <a:gd name="T76" fmla="*/ 28 w 106"/>
              <a:gd name="T77" fmla="*/ 97 h 106"/>
              <a:gd name="T78" fmla="*/ 25 w 106"/>
              <a:gd name="T79" fmla="*/ 94 h 106"/>
              <a:gd name="T80" fmla="*/ 86 w 106"/>
              <a:gd name="T81" fmla="*/ 39 h 106"/>
              <a:gd name="T82" fmla="*/ 77 w 106"/>
              <a:gd name="T83" fmla="*/ 96 h 106"/>
              <a:gd name="T84" fmla="*/ 59 w 106"/>
              <a:gd name="T85" fmla="*/ 77 h 106"/>
              <a:gd name="T86" fmla="*/ 81 w 106"/>
              <a:gd name="T87" fmla="*/ 62 h 106"/>
              <a:gd name="T88" fmla="*/ 77 w 106"/>
              <a:gd name="T89" fmla="*/ 69 h 106"/>
              <a:gd name="T90" fmla="*/ 84 w 106"/>
              <a:gd name="T91" fmla="*/ 66 h 106"/>
              <a:gd name="T92" fmla="*/ 83 w 106"/>
              <a:gd name="T93" fmla="*/ 78 h 106"/>
              <a:gd name="T94" fmla="*/ 86 w 106"/>
              <a:gd name="T95" fmla="*/ 81 h 106"/>
              <a:gd name="T96" fmla="*/ 96 w 106"/>
              <a:gd name="T97" fmla="*/ 77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06" h="106">
                <a:moveTo>
                  <a:pt x="104" y="75"/>
                </a:moveTo>
                <a:cubicBezTo>
                  <a:pt x="83" y="53"/>
                  <a:pt x="83" y="53"/>
                  <a:pt x="83" y="53"/>
                </a:cubicBezTo>
                <a:cubicBezTo>
                  <a:pt x="102" y="34"/>
                  <a:pt x="102" y="34"/>
                  <a:pt x="102" y="34"/>
                </a:cubicBezTo>
                <a:cubicBezTo>
                  <a:pt x="105" y="31"/>
                  <a:pt x="106" y="27"/>
                  <a:pt x="104" y="22"/>
                </a:cubicBezTo>
                <a:cubicBezTo>
                  <a:pt x="102" y="17"/>
                  <a:pt x="92" y="9"/>
                  <a:pt x="87" y="4"/>
                </a:cubicBezTo>
                <a:cubicBezTo>
                  <a:pt x="83" y="0"/>
                  <a:pt x="76" y="0"/>
                  <a:pt x="72" y="4"/>
                </a:cubicBezTo>
                <a:cubicBezTo>
                  <a:pt x="52" y="23"/>
                  <a:pt x="52" y="23"/>
                  <a:pt x="52" y="23"/>
                </a:cubicBezTo>
                <a:cubicBezTo>
                  <a:pt x="31" y="2"/>
                  <a:pt x="31" y="2"/>
                  <a:pt x="31" y="2"/>
                </a:cubicBezTo>
                <a:cubicBezTo>
                  <a:pt x="30" y="1"/>
                  <a:pt x="27" y="1"/>
                  <a:pt x="26" y="2"/>
                </a:cubicBezTo>
                <a:cubicBezTo>
                  <a:pt x="2" y="26"/>
                  <a:pt x="2" y="26"/>
                  <a:pt x="2" y="26"/>
                </a:cubicBezTo>
                <a:cubicBezTo>
                  <a:pt x="0" y="28"/>
                  <a:pt x="0" y="30"/>
                  <a:pt x="2" y="31"/>
                </a:cubicBezTo>
                <a:cubicBezTo>
                  <a:pt x="23" y="53"/>
                  <a:pt x="23" y="53"/>
                  <a:pt x="23" y="53"/>
                </a:cubicBezTo>
                <a:cubicBezTo>
                  <a:pt x="2" y="74"/>
                  <a:pt x="2" y="74"/>
                  <a:pt x="2" y="74"/>
                </a:cubicBezTo>
                <a:cubicBezTo>
                  <a:pt x="1" y="75"/>
                  <a:pt x="1" y="76"/>
                  <a:pt x="1" y="77"/>
                </a:cubicBezTo>
                <a:cubicBezTo>
                  <a:pt x="1" y="85"/>
                  <a:pt x="1" y="93"/>
                  <a:pt x="1" y="101"/>
                </a:cubicBezTo>
                <a:cubicBezTo>
                  <a:pt x="1" y="103"/>
                  <a:pt x="2" y="105"/>
                  <a:pt x="5" y="105"/>
                </a:cubicBezTo>
                <a:cubicBezTo>
                  <a:pt x="29" y="105"/>
                  <a:pt x="29" y="105"/>
                  <a:pt x="29" y="105"/>
                </a:cubicBezTo>
                <a:cubicBezTo>
                  <a:pt x="30" y="105"/>
                  <a:pt x="31" y="105"/>
                  <a:pt x="32" y="104"/>
                </a:cubicBezTo>
                <a:cubicBezTo>
                  <a:pt x="53" y="83"/>
                  <a:pt x="53" y="83"/>
                  <a:pt x="53" y="83"/>
                </a:cubicBezTo>
                <a:cubicBezTo>
                  <a:pt x="74" y="104"/>
                  <a:pt x="74" y="104"/>
                  <a:pt x="74" y="104"/>
                </a:cubicBezTo>
                <a:cubicBezTo>
                  <a:pt x="75" y="104"/>
                  <a:pt x="75" y="104"/>
                  <a:pt x="75" y="104"/>
                </a:cubicBezTo>
                <a:cubicBezTo>
                  <a:pt x="76" y="106"/>
                  <a:pt x="78" y="106"/>
                  <a:pt x="80" y="104"/>
                </a:cubicBezTo>
                <a:cubicBezTo>
                  <a:pt x="104" y="80"/>
                  <a:pt x="104" y="80"/>
                  <a:pt x="104" y="80"/>
                </a:cubicBezTo>
                <a:cubicBezTo>
                  <a:pt x="105" y="79"/>
                  <a:pt x="105" y="76"/>
                  <a:pt x="104" y="75"/>
                </a:cubicBezTo>
                <a:close/>
                <a:moveTo>
                  <a:pt x="77" y="9"/>
                </a:moveTo>
                <a:cubicBezTo>
                  <a:pt x="77" y="9"/>
                  <a:pt x="77" y="9"/>
                  <a:pt x="77" y="9"/>
                </a:cubicBezTo>
                <a:cubicBezTo>
                  <a:pt x="78" y="8"/>
                  <a:pt x="80" y="8"/>
                  <a:pt x="82" y="9"/>
                </a:cubicBezTo>
                <a:cubicBezTo>
                  <a:pt x="87" y="14"/>
                  <a:pt x="92" y="19"/>
                  <a:pt x="96" y="24"/>
                </a:cubicBezTo>
                <a:cubicBezTo>
                  <a:pt x="98" y="26"/>
                  <a:pt x="98" y="28"/>
                  <a:pt x="96" y="29"/>
                </a:cubicBezTo>
                <a:cubicBezTo>
                  <a:pt x="90" y="36"/>
                  <a:pt x="90" y="36"/>
                  <a:pt x="90" y="36"/>
                </a:cubicBezTo>
                <a:cubicBezTo>
                  <a:pt x="85" y="31"/>
                  <a:pt x="85" y="31"/>
                  <a:pt x="85" y="31"/>
                </a:cubicBezTo>
                <a:cubicBezTo>
                  <a:pt x="85" y="31"/>
                  <a:pt x="85" y="31"/>
                  <a:pt x="85" y="31"/>
                </a:cubicBezTo>
                <a:cubicBezTo>
                  <a:pt x="85" y="31"/>
                  <a:pt x="85" y="31"/>
                  <a:pt x="85" y="31"/>
                </a:cubicBezTo>
                <a:cubicBezTo>
                  <a:pt x="85" y="31"/>
                  <a:pt x="85" y="31"/>
                  <a:pt x="85" y="31"/>
                </a:cubicBezTo>
                <a:cubicBezTo>
                  <a:pt x="85" y="31"/>
                  <a:pt x="85" y="31"/>
                  <a:pt x="85" y="31"/>
                </a:cubicBezTo>
                <a:cubicBezTo>
                  <a:pt x="75" y="21"/>
                  <a:pt x="75" y="21"/>
                  <a:pt x="75" y="21"/>
                </a:cubicBezTo>
                <a:cubicBezTo>
                  <a:pt x="75" y="21"/>
                  <a:pt x="75" y="21"/>
                  <a:pt x="75" y="21"/>
                </a:cubicBezTo>
                <a:cubicBezTo>
                  <a:pt x="75" y="21"/>
                  <a:pt x="75" y="21"/>
                  <a:pt x="75" y="21"/>
                </a:cubicBezTo>
                <a:cubicBezTo>
                  <a:pt x="75" y="21"/>
                  <a:pt x="75" y="21"/>
                  <a:pt x="75" y="21"/>
                </a:cubicBezTo>
                <a:cubicBezTo>
                  <a:pt x="75" y="21"/>
                  <a:pt x="75" y="21"/>
                  <a:pt x="75" y="21"/>
                </a:cubicBezTo>
                <a:cubicBezTo>
                  <a:pt x="75" y="21"/>
                  <a:pt x="75" y="21"/>
                  <a:pt x="75" y="21"/>
                </a:cubicBezTo>
                <a:cubicBezTo>
                  <a:pt x="75" y="20"/>
                  <a:pt x="75" y="20"/>
                  <a:pt x="75" y="20"/>
                </a:cubicBezTo>
                <a:cubicBezTo>
                  <a:pt x="70" y="16"/>
                  <a:pt x="70" y="16"/>
                  <a:pt x="70" y="16"/>
                </a:cubicBezTo>
                <a:cubicBezTo>
                  <a:pt x="77" y="9"/>
                  <a:pt x="77" y="9"/>
                  <a:pt x="77" y="9"/>
                </a:cubicBezTo>
                <a:close/>
                <a:moveTo>
                  <a:pt x="80" y="33"/>
                </a:moveTo>
                <a:cubicBezTo>
                  <a:pt x="80" y="33"/>
                  <a:pt x="80" y="33"/>
                  <a:pt x="80" y="33"/>
                </a:cubicBezTo>
                <a:cubicBezTo>
                  <a:pt x="61" y="52"/>
                  <a:pt x="42" y="72"/>
                  <a:pt x="22" y="91"/>
                </a:cubicBezTo>
                <a:cubicBezTo>
                  <a:pt x="15" y="84"/>
                  <a:pt x="15" y="84"/>
                  <a:pt x="15" y="84"/>
                </a:cubicBezTo>
                <a:cubicBezTo>
                  <a:pt x="73" y="25"/>
                  <a:pt x="73" y="25"/>
                  <a:pt x="73" y="25"/>
                </a:cubicBezTo>
                <a:cubicBezTo>
                  <a:pt x="76" y="28"/>
                  <a:pt x="78" y="30"/>
                  <a:pt x="80" y="33"/>
                </a:cubicBezTo>
                <a:close/>
                <a:moveTo>
                  <a:pt x="10" y="29"/>
                </a:moveTo>
                <a:cubicBezTo>
                  <a:pt x="10" y="29"/>
                  <a:pt x="10" y="29"/>
                  <a:pt x="10" y="29"/>
                </a:cubicBezTo>
                <a:cubicBezTo>
                  <a:pt x="29" y="10"/>
                  <a:pt x="29" y="10"/>
                  <a:pt x="29" y="10"/>
                </a:cubicBezTo>
                <a:cubicBezTo>
                  <a:pt x="32" y="14"/>
                  <a:pt x="32" y="14"/>
                  <a:pt x="32" y="14"/>
                </a:cubicBezTo>
                <a:cubicBezTo>
                  <a:pt x="25" y="20"/>
                  <a:pt x="25" y="20"/>
                  <a:pt x="25" y="20"/>
                </a:cubicBezTo>
                <a:cubicBezTo>
                  <a:pt x="25" y="21"/>
                  <a:pt x="25" y="23"/>
                  <a:pt x="25" y="24"/>
                </a:cubicBezTo>
                <a:cubicBezTo>
                  <a:pt x="26" y="24"/>
                  <a:pt x="28" y="24"/>
                  <a:pt x="29" y="24"/>
                </a:cubicBezTo>
                <a:cubicBezTo>
                  <a:pt x="35" y="17"/>
                  <a:pt x="35" y="17"/>
                  <a:pt x="35" y="17"/>
                </a:cubicBezTo>
                <a:cubicBezTo>
                  <a:pt x="41" y="22"/>
                  <a:pt x="41" y="22"/>
                  <a:pt x="41" y="22"/>
                </a:cubicBezTo>
                <a:cubicBezTo>
                  <a:pt x="37" y="26"/>
                  <a:pt x="37" y="26"/>
                  <a:pt x="37" y="26"/>
                </a:cubicBezTo>
                <a:cubicBezTo>
                  <a:pt x="36" y="27"/>
                  <a:pt x="36" y="28"/>
                  <a:pt x="37" y="29"/>
                </a:cubicBezTo>
                <a:cubicBezTo>
                  <a:pt x="38" y="30"/>
                  <a:pt x="40" y="30"/>
                  <a:pt x="41" y="29"/>
                </a:cubicBezTo>
                <a:cubicBezTo>
                  <a:pt x="44" y="26"/>
                  <a:pt x="44" y="26"/>
                  <a:pt x="44" y="26"/>
                </a:cubicBezTo>
                <a:cubicBezTo>
                  <a:pt x="47" y="29"/>
                  <a:pt x="47" y="29"/>
                  <a:pt x="47" y="29"/>
                </a:cubicBezTo>
                <a:cubicBezTo>
                  <a:pt x="29" y="47"/>
                  <a:pt x="29" y="47"/>
                  <a:pt x="29" y="47"/>
                </a:cubicBezTo>
                <a:cubicBezTo>
                  <a:pt x="10" y="29"/>
                  <a:pt x="10" y="29"/>
                  <a:pt x="10" y="29"/>
                </a:cubicBezTo>
                <a:close/>
                <a:moveTo>
                  <a:pt x="67" y="19"/>
                </a:moveTo>
                <a:cubicBezTo>
                  <a:pt x="67" y="19"/>
                  <a:pt x="67" y="19"/>
                  <a:pt x="67" y="19"/>
                </a:cubicBezTo>
                <a:cubicBezTo>
                  <a:pt x="70" y="22"/>
                  <a:pt x="70" y="22"/>
                  <a:pt x="70" y="22"/>
                </a:cubicBezTo>
                <a:cubicBezTo>
                  <a:pt x="12" y="80"/>
                  <a:pt x="12" y="80"/>
                  <a:pt x="12" y="80"/>
                </a:cubicBezTo>
                <a:cubicBezTo>
                  <a:pt x="9" y="78"/>
                  <a:pt x="9" y="78"/>
                  <a:pt x="9" y="78"/>
                </a:cubicBezTo>
                <a:cubicBezTo>
                  <a:pt x="67" y="19"/>
                  <a:pt x="67" y="19"/>
                  <a:pt x="67" y="19"/>
                </a:cubicBezTo>
                <a:close/>
                <a:moveTo>
                  <a:pt x="8" y="98"/>
                </a:moveTo>
                <a:cubicBezTo>
                  <a:pt x="8" y="98"/>
                  <a:pt x="8" y="98"/>
                  <a:pt x="8" y="98"/>
                </a:cubicBezTo>
                <a:cubicBezTo>
                  <a:pt x="8" y="84"/>
                  <a:pt x="8" y="84"/>
                  <a:pt x="8" y="84"/>
                </a:cubicBezTo>
                <a:cubicBezTo>
                  <a:pt x="22" y="98"/>
                  <a:pt x="22" y="98"/>
                  <a:pt x="22" y="98"/>
                </a:cubicBezTo>
                <a:cubicBezTo>
                  <a:pt x="8" y="98"/>
                  <a:pt x="8" y="98"/>
                  <a:pt x="8" y="98"/>
                </a:cubicBezTo>
                <a:close/>
                <a:moveTo>
                  <a:pt x="28" y="97"/>
                </a:moveTo>
                <a:cubicBezTo>
                  <a:pt x="28" y="97"/>
                  <a:pt x="28" y="97"/>
                  <a:pt x="28" y="97"/>
                </a:cubicBezTo>
                <a:cubicBezTo>
                  <a:pt x="25" y="94"/>
                  <a:pt x="25" y="94"/>
                  <a:pt x="25" y="94"/>
                </a:cubicBezTo>
                <a:cubicBezTo>
                  <a:pt x="45" y="75"/>
                  <a:pt x="64" y="55"/>
                  <a:pt x="84" y="36"/>
                </a:cubicBezTo>
                <a:cubicBezTo>
                  <a:pt x="86" y="39"/>
                  <a:pt x="86" y="39"/>
                  <a:pt x="86" y="39"/>
                </a:cubicBezTo>
                <a:cubicBezTo>
                  <a:pt x="28" y="97"/>
                  <a:pt x="28" y="97"/>
                  <a:pt x="28" y="97"/>
                </a:cubicBezTo>
                <a:close/>
                <a:moveTo>
                  <a:pt x="77" y="96"/>
                </a:moveTo>
                <a:cubicBezTo>
                  <a:pt x="77" y="96"/>
                  <a:pt x="77" y="96"/>
                  <a:pt x="77" y="96"/>
                </a:cubicBezTo>
                <a:cubicBezTo>
                  <a:pt x="59" y="77"/>
                  <a:pt x="59" y="77"/>
                  <a:pt x="59" y="77"/>
                </a:cubicBezTo>
                <a:cubicBezTo>
                  <a:pt x="77" y="59"/>
                  <a:pt x="77" y="59"/>
                  <a:pt x="77" y="59"/>
                </a:cubicBezTo>
                <a:cubicBezTo>
                  <a:pt x="81" y="62"/>
                  <a:pt x="81" y="62"/>
                  <a:pt x="81" y="62"/>
                </a:cubicBezTo>
                <a:cubicBezTo>
                  <a:pt x="77" y="66"/>
                  <a:pt x="77" y="66"/>
                  <a:pt x="77" y="66"/>
                </a:cubicBezTo>
                <a:cubicBezTo>
                  <a:pt x="77" y="67"/>
                  <a:pt x="77" y="68"/>
                  <a:pt x="77" y="69"/>
                </a:cubicBezTo>
                <a:cubicBezTo>
                  <a:pt x="78" y="70"/>
                  <a:pt x="80" y="70"/>
                  <a:pt x="81" y="69"/>
                </a:cubicBezTo>
                <a:cubicBezTo>
                  <a:pt x="84" y="66"/>
                  <a:pt x="84" y="66"/>
                  <a:pt x="84" y="66"/>
                </a:cubicBezTo>
                <a:cubicBezTo>
                  <a:pt x="89" y="71"/>
                  <a:pt x="89" y="71"/>
                  <a:pt x="89" y="71"/>
                </a:cubicBezTo>
                <a:cubicBezTo>
                  <a:pt x="83" y="78"/>
                  <a:pt x="83" y="78"/>
                  <a:pt x="83" y="78"/>
                </a:cubicBezTo>
                <a:cubicBezTo>
                  <a:pt x="82" y="78"/>
                  <a:pt x="82" y="80"/>
                  <a:pt x="83" y="81"/>
                </a:cubicBezTo>
                <a:cubicBezTo>
                  <a:pt x="84" y="82"/>
                  <a:pt x="85" y="82"/>
                  <a:pt x="86" y="81"/>
                </a:cubicBezTo>
                <a:cubicBezTo>
                  <a:pt x="93" y="74"/>
                  <a:pt x="93" y="74"/>
                  <a:pt x="93" y="74"/>
                </a:cubicBezTo>
                <a:cubicBezTo>
                  <a:pt x="96" y="77"/>
                  <a:pt x="96" y="77"/>
                  <a:pt x="96" y="77"/>
                </a:cubicBezTo>
                <a:cubicBezTo>
                  <a:pt x="77" y="96"/>
                  <a:pt x="77" y="96"/>
                  <a:pt x="77" y="96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8" name="Picture 64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2233"/>
            <a:ext cx="4539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zh-CN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705433"/>
              </p:ext>
            </p:extLst>
          </p:nvPr>
        </p:nvGraphicFramePr>
        <p:xfrm>
          <a:off x="2844000" y="691262"/>
          <a:ext cx="4608000" cy="423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5" imgW="5798997" imgH="6172200" progId="Visio.Drawing.15">
                  <p:embed/>
                </p:oleObj>
              </mc:Choice>
              <mc:Fallback>
                <p:oleObj name="Visio" r:id="rId5" imgW="5798997" imgH="6172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000" y="691262"/>
                        <a:ext cx="4608000" cy="4231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42925" y="54181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51679" y="839982"/>
            <a:ext cx="1925527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主程序流程图</a:t>
            </a:r>
            <a:endParaRPr lang="zh-CN" altLang="zh-CN" kern="100" dirty="0">
              <a:solidFill>
                <a:srgbClr val="00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1" grpId="0" animBg="1"/>
      <p:bldP spid="41" grpId="1" animBg="1"/>
      <p:bldP spid="42" grpId="0"/>
      <p:bldP spid="43" grpId="0"/>
      <p:bldP spid="121" grpId="0" animBg="1"/>
      <p:bldP spid="1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原创设计师QQ598969553             _3"/>
          <p:cNvSpPr>
            <a:spLocks noChangeArrowheads="1"/>
          </p:cNvSpPr>
          <p:nvPr/>
        </p:nvSpPr>
        <p:spPr bwMode="auto">
          <a:xfrm>
            <a:off x="468000" y="194692"/>
            <a:ext cx="128240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模块的划分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13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原创设计师QQ598969553             _5"/>
          <p:cNvSpPr/>
          <p:nvPr/>
        </p:nvSpPr>
        <p:spPr>
          <a:xfrm>
            <a:off x="636060" y="1226649"/>
            <a:ext cx="653142" cy="65314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ea typeface="微软雅黑" panose="020B0503020204020204" pitchFamily="34" charset="-122"/>
              </a:rPr>
              <a:t>01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9" name="原创设计师QQ598969553             _7"/>
          <p:cNvSpPr/>
          <p:nvPr/>
        </p:nvSpPr>
        <p:spPr>
          <a:xfrm>
            <a:off x="4812060" y="1226649"/>
            <a:ext cx="653142" cy="65314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ea typeface="微软雅黑" panose="020B0503020204020204" pitchFamily="34" charset="-122"/>
              </a:rPr>
              <a:t>02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1" name="原创设计师QQ598969553             _9"/>
          <p:cNvSpPr/>
          <p:nvPr/>
        </p:nvSpPr>
        <p:spPr>
          <a:xfrm>
            <a:off x="636060" y="3525892"/>
            <a:ext cx="653142" cy="65314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ea typeface="微软雅黑" panose="020B0503020204020204" pitchFamily="34" charset="-122"/>
              </a:rPr>
              <a:t>03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3" name="原创设计师QQ598969553             _11"/>
          <p:cNvSpPr/>
          <p:nvPr/>
        </p:nvSpPr>
        <p:spPr>
          <a:xfrm>
            <a:off x="4812060" y="3525892"/>
            <a:ext cx="653142" cy="65314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ea typeface="微软雅黑" panose="020B0503020204020204" pitchFamily="34" charset="-122"/>
              </a:rPr>
              <a:t>04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15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原创设计师QQ598969553             _6"/>
          <p:cNvSpPr/>
          <p:nvPr/>
        </p:nvSpPr>
        <p:spPr>
          <a:xfrm>
            <a:off x="5652000" y="1226649"/>
            <a:ext cx="2950972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 smtClean="0">
                <a:solidFill>
                  <a:schemeClr val="tx2"/>
                </a:solidFill>
                <a:latin typeface="+mj-ea"/>
                <a:ea typeface="微软雅黑" panose="020B0503020204020204" pitchFamily="34" charset="-122"/>
              </a:rPr>
              <a:t>存储管理</a:t>
            </a:r>
            <a:endParaRPr lang="en-US" altLang="zh-CN" sz="1600" dirty="0">
              <a:solidFill>
                <a:schemeClr val="tx2"/>
              </a:solidFill>
              <a:latin typeface="+mj-ea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管理</a:t>
            </a:r>
            <a:r>
              <a:rPr lang="zh-CN" altLang="en-US" sz="1000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主要实现内存空间的分配和回收、存储保护。 </a:t>
            </a:r>
            <a:endParaRPr lang="en-US" altLang="zh-CN" sz="1000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原创设计师QQ598969553             _6"/>
          <p:cNvSpPr/>
          <p:nvPr/>
        </p:nvSpPr>
        <p:spPr>
          <a:xfrm>
            <a:off x="1621028" y="1226648"/>
            <a:ext cx="2950972" cy="14619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+mj-ea"/>
                <a:ea typeface="微软雅黑" panose="020B0503020204020204" pitchFamily="34" charset="-122"/>
              </a:rPr>
              <a:t>文件管理和用户接口</a:t>
            </a:r>
            <a:endParaRPr lang="en-US" altLang="zh-CN" sz="1600" dirty="0">
              <a:solidFill>
                <a:schemeClr val="tx2"/>
              </a:solidFill>
              <a:latin typeface="+mj-ea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管理</a:t>
            </a:r>
            <a:r>
              <a:rPr lang="zh-CN" altLang="en-US" sz="1000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用户接口部分实现的主要是单用户的磁盘文件管理部分</a:t>
            </a:r>
            <a:r>
              <a:rPr lang="zh-CN" alt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包括</a:t>
            </a:r>
            <a:r>
              <a:rPr lang="zh-CN" altLang="en-US" sz="1000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的逻辑结构、物理结构、目录、磁盘分配回收、文件的保护和</a:t>
            </a:r>
            <a:r>
              <a:rPr lang="zh-CN" alt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1000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实现。</a:t>
            </a:r>
            <a:endParaRPr lang="en-US" altLang="zh-CN" sz="1000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原创设计师QQ598969553             _6"/>
          <p:cNvSpPr/>
          <p:nvPr/>
        </p:nvSpPr>
        <p:spPr>
          <a:xfrm>
            <a:off x="1674290" y="3525892"/>
            <a:ext cx="295097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+mj-ea"/>
                <a:ea typeface="微软雅黑" panose="020B0503020204020204" pitchFamily="34" charset="-122"/>
              </a:rPr>
              <a:t>设备</a:t>
            </a:r>
            <a:r>
              <a:rPr lang="zh-CN" altLang="en-US" sz="1600" dirty="0" smtClean="0">
                <a:solidFill>
                  <a:schemeClr val="tx2"/>
                </a:solidFill>
                <a:latin typeface="+mj-ea"/>
                <a:ea typeface="微软雅黑" panose="020B0503020204020204" pitchFamily="34" charset="-122"/>
              </a:rPr>
              <a:t>管理</a:t>
            </a:r>
            <a:endParaRPr lang="en-US" altLang="zh-CN" sz="1600" dirty="0">
              <a:solidFill>
                <a:schemeClr val="tx2"/>
              </a:solidFill>
              <a:latin typeface="+mj-ea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管理</a:t>
            </a:r>
            <a:r>
              <a:rPr lang="zh-CN" altLang="en-US" sz="1000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包括设备的分配和回收</a:t>
            </a:r>
            <a:r>
              <a:rPr lang="zh-CN" alt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000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原创设计师QQ598969553             _6"/>
          <p:cNvSpPr/>
          <p:nvPr/>
        </p:nvSpPr>
        <p:spPr>
          <a:xfrm>
            <a:off x="5652000" y="3525892"/>
            <a:ext cx="2950972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+mj-ea"/>
                <a:ea typeface="微软雅黑" panose="020B0503020204020204" pitchFamily="34" charset="-122"/>
              </a:rPr>
              <a:t>进程</a:t>
            </a:r>
            <a:r>
              <a:rPr lang="zh-CN" altLang="en-US" sz="1600" dirty="0" smtClean="0">
                <a:solidFill>
                  <a:schemeClr val="tx2"/>
                </a:solidFill>
                <a:latin typeface="+mj-ea"/>
                <a:ea typeface="微软雅黑" panose="020B0503020204020204" pitchFamily="34" charset="-122"/>
              </a:rPr>
              <a:t>管理</a:t>
            </a:r>
            <a:endParaRPr lang="en-US" altLang="zh-CN" sz="1600" dirty="0">
              <a:solidFill>
                <a:schemeClr val="tx2"/>
              </a:solidFill>
              <a:latin typeface="+mj-ea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程</a:t>
            </a:r>
            <a:r>
              <a:rPr lang="zh-CN" altLang="en-US" sz="1000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主要包括进程调度，进程的创建和撤销、进程的阻塞和唤醒</a:t>
            </a:r>
            <a:r>
              <a:rPr lang="zh-CN" alt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中断</a:t>
            </a:r>
            <a:r>
              <a:rPr lang="zh-CN" altLang="en-US" sz="1000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的实现。 </a:t>
            </a:r>
            <a:endParaRPr lang="en-US" altLang="zh-CN" sz="1000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6107402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1" grpId="0" animBg="1"/>
      <p:bldP spid="11" grpId="1" animBg="1"/>
      <p:bldP spid="12" grpId="0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内存管理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43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84655" y="10589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993387"/>
              </p:ext>
            </p:extLst>
          </p:nvPr>
        </p:nvGraphicFramePr>
        <p:xfrm>
          <a:off x="684000" y="914956"/>
          <a:ext cx="6975345" cy="367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5" imgW="8084997" imgH="3687969" progId="Visio.Drawing.15">
                  <p:embed/>
                </p:oleObj>
              </mc:Choice>
              <mc:Fallback>
                <p:oleObj name="Visio" r:id="rId5" imgW="8084997" imgH="36879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000" y="914956"/>
                        <a:ext cx="6975345" cy="3679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131376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1" grpId="0" animBg="1"/>
      <p:bldP spid="41" grpId="1" animBg="1"/>
      <p:bldP spid="42" grpId="0"/>
      <p:bldP spid="4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文件管理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43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84655" y="10589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08000" y="148412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665127"/>
              </p:ext>
            </p:extLst>
          </p:nvPr>
        </p:nvGraphicFramePr>
        <p:xfrm>
          <a:off x="900000" y="914956"/>
          <a:ext cx="7200000" cy="3122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5" imgW="5280554" imgH="2293628" progId="Visio.Drawing.15">
                  <p:embed/>
                </p:oleObj>
              </mc:Choice>
              <mc:Fallback>
                <p:oleObj name="Visio" r:id="rId5" imgW="5280554" imgH="229362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000" y="914956"/>
                        <a:ext cx="7200000" cy="31224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9003531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1" grpId="0" animBg="1"/>
      <p:bldP spid="41" grpId="1" animBg="1"/>
      <p:bldP spid="42" grpId="0"/>
      <p:bldP spid="4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设备</a:t>
            </a: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管理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43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800" dirty="0">
                <a:solidFill>
                  <a:srgbClr val="53585E"/>
                </a:solidFill>
                <a:latin typeface="Arial" pitchFamily="34" charset="0"/>
                <a:cs typeface="Arial" pitchFamily="34" charset="0"/>
              </a:rPr>
              <a:t>This is a subtitle for your presentation</a:t>
            </a:r>
            <a:endParaRPr lang="zh-CN" altLang="en-US" sz="800" dirty="0">
              <a:solidFill>
                <a:srgbClr val="53585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84655" y="10589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08000" y="148412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260000" y="842955"/>
            <a:ext cx="157795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480189"/>
              </p:ext>
            </p:extLst>
          </p:nvPr>
        </p:nvGraphicFramePr>
        <p:xfrm>
          <a:off x="1260000" y="842956"/>
          <a:ext cx="5616000" cy="2997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5" imgW="4107145" imgH="2194702" progId="Visio.Drawing.15">
                  <p:embed/>
                </p:oleObj>
              </mc:Choice>
              <mc:Fallback>
                <p:oleObj name="Visio" r:id="rId5" imgW="4107145" imgH="219470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000" y="842956"/>
                        <a:ext cx="5616000" cy="29970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915857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1" grpId="0" animBg="1"/>
      <p:bldP spid="41" grpId="1" animBg="1"/>
      <p:bldP spid="42" grpId="0"/>
      <p:bldP spid="43" grpId="0"/>
    </p:bldLst>
  </p:timing>
</p:sld>
</file>

<file path=ppt/theme/theme1.xml><?xml version="1.0" encoding="utf-8"?>
<a:theme xmlns:a="http://schemas.openxmlformats.org/drawingml/2006/main" name="Office 主题​​">
  <a:themeElements>
    <a:clrScheme name="自定义 10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76DA"/>
      </a:accent1>
      <a:accent2>
        <a:srgbClr val="404040"/>
      </a:accent2>
      <a:accent3>
        <a:srgbClr val="0076DA"/>
      </a:accent3>
      <a:accent4>
        <a:srgbClr val="404040"/>
      </a:accent4>
      <a:accent5>
        <a:srgbClr val="0076DA"/>
      </a:accent5>
      <a:accent6>
        <a:srgbClr val="404040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0</TotalTime>
  <Words>1079</Words>
  <Application>Microsoft Office PowerPoint</Application>
  <PresentationFormat>自定义</PresentationFormat>
  <Paragraphs>161</Paragraphs>
  <Slides>20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2" baseType="lpstr">
      <vt:lpstr>AvantGarde Md BT</vt:lpstr>
      <vt:lpstr>Helvetica-Roman-SemiB</vt:lpstr>
      <vt:lpstr>SimSun-ExtB</vt:lpstr>
      <vt:lpstr>黑体</vt:lpstr>
      <vt:lpstr>华文细黑</vt:lpstr>
      <vt:lpstr>宋体</vt:lpstr>
      <vt:lpstr>微软雅黑</vt:lpstr>
      <vt:lpstr>Arial</vt:lpstr>
      <vt:lpstr>Calibri</vt:lpstr>
      <vt:lpstr>Impact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baicheng chen</cp:lastModifiedBy>
  <cp:revision>99</cp:revision>
  <dcterms:created xsi:type="dcterms:W3CDTF">2016-02-29T06:04:00Z</dcterms:created>
  <dcterms:modified xsi:type="dcterms:W3CDTF">2018-01-04T16:3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